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8"/>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92"/>
        <w:gridCol w:w="3192"/>
        <w:gridCol w:w="3192"/>
      </w:tblGrid>
      <w:tr w:rsidR="00B47C74" w14:paraId="0084BD8C" w14:textId="77777777" w:rsidTr="00281E3E">
        <w:tc>
          <w:tcPr>
            <w:tcW w:w="3192" w:type="dxa"/>
          </w:tcPr>
          <w:p w14:paraId="342F3734" w14:textId="3559AFE4" w:rsidR="00B47C74" w:rsidRDefault="00B47C74" w:rsidP="00281E3E">
            <w:pPr>
              <w:jc w:val="center"/>
              <w:rPr>
                <w:rFonts w:ascii="Times New Roman" w:hAnsi="Times New Roman" w:cs="Times New Roman"/>
              </w:rPr>
            </w:pPr>
            <w:r w:rsidRPr="006E65D5">
              <w:rPr>
                <w:rFonts w:ascii="Times New Roman" w:hAnsi="Times New Roman" w:cs="Times New Roman"/>
                <w:b/>
                <w:sz w:val="24"/>
                <w:szCs w:val="24"/>
              </w:rPr>
              <w:t>Problem Chosen</w:t>
            </w:r>
            <w:r>
              <w:rPr>
                <w:rFonts w:ascii="Times New Roman" w:hAnsi="Times New Roman" w:cs="Times New Roman"/>
                <w:b/>
              </w:rPr>
              <w:br/>
            </w:r>
            <w:r w:rsidR="003230B7" w:rsidRPr="003230B7">
              <w:rPr>
                <w:rFonts w:ascii="Times New Roman" w:hAnsi="Times New Roman" w:cs="Times New Roman"/>
                <w:sz w:val="40"/>
                <w:szCs w:val="40"/>
              </w:rPr>
              <w:t>C</w:t>
            </w:r>
          </w:p>
        </w:tc>
        <w:tc>
          <w:tcPr>
            <w:tcW w:w="3192" w:type="dxa"/>
          </w:tcPr>
          <w:p w14:paraId="1265A294" w14:textId="1AAA0CFE" w:rsidR="00B47C74" w:rsidRDefault="00B47C74" w:rsidP="00281E3E">
            <w:pPr>
              <w:jc w:val="center"/>
              <w:rPr>
                <w:rFonts w:ascii="Times New Roman" w:hAnsi="Times New Roman" w:cs="Times New Roman"/>
              </w:rPr>
            </w:pPr>
            <w:r w:rsidRPr="006E65D5">
              <w:rPr>
                <w:rFonts w:ascii="Times New Roman" w:hAnsi="Times New Roman" w:cs="Times New Roman"/>
                <w:b/>
                <w:bCs/>
                <w:sz w:val="24"/>
                <w:szCs w:val="24"/>
              </w:rPr>
              <w:t>2020</w:t>
            </w:r>
            <w:r w:rsidRPr="00C967E1">
              <w:rPr>
                <w:rFonts w:ascii="Times New Roman" w:hAnsi="Times New Roman" w:cs="Times New Roman"/>
                <w:b/>
                <w:bCs/>
                <w:sz w:val="24"/>
                <w:szCs w:val="24"/>
              </w:rPr>
              <w:br/>
              <w:t>MCM/ICM</w:t>
            </w:r>
            <w:r w:rsidRPr="00C967E1">
              <w:rPr>
                <w:rFonts w:ascii="Times New Roman" w:hAnsi="Times New Roman" w:cs="Times New Roman"/>
                <w:b/>
                <w:bCs/>
                <w:sz w:val="24"/>
                <w:szCs w:val="24"/>
              </w:rPr>
              <w:br/>
              <w:t>Summary Sheet</w:t>
            </w:r>
          </w:p>
        </w:tc>
        <w:tc>
          <w:tcPr>
            <w:tcW w:w="3192" w:type="dxa"/>
          </w:tcPr>
          <w:p w14:paraId="601AD5B0" w14:textId="2765CD96" w:rsidR="00B47C74" w:rsidRDefault="00B47C74" w:rsidP="00281E3E">
            <w:pPr>
              <w:jc w:val="center"/>
              <w:rPr>
                <w:rFonts w:ascii="Times New Roman" w:hAnsi="Times New Roman" w:cs="Times New Roman"/>
              </w:rPr>
            </w:pPr>
            <w:r w:rsidRPr="006E65D5">
              <w:rPr>
                <w:rFonts w:ascii="Times New Roman" w:hAnsi="Times New Roman" w:cs="Times New Roman"/>
                <w:b/>
                <w:sz w:val="24"/>
                <w:szCs w:val="24"/>
              </w:rPr>
              <w:t>Team Control Number</w:t>
            </w:r>
            <w:r>
              <w:rPr>
                <w:rFonts w:ascii="Times New Roman" w:hAnsi="Times New Roman" w:cs="Times New Roman"/>
                <w:b/>
              </w:rPr>
              <w:br/>
            </w:r>
            <w:r w:rsidRPr="00C967E1">
              <w:rPr>
                <w:rFonts w:ascii="Times New Roman" w:hAnsi="Times New Roman" w:cs="Times New Roman"/>
                <w:color w:val="FF0000"/>
                <w:sz w:val="40"/>
                <w:szCs w:val="40"/>
              </w:rPr>
              <w:t>1111111</w:t>
            </w:r>
          </w:p>
        </w:tc>
      </w:tr>
    </w:tbl>
    <w:p w14:paraId="5F6061CA" w14:textId="553198BA" w:rsidR="00B47C74" w:rsidRDefault="00B47C74" w:rsidP="00C967E1">
      <w:pPr>
        <w:rPr>
          <w:rFonts w:ascii="Times New Roman" w:hAnsi="Times New Roman" w:cs="Times New Roman"/>
        </w:rPr>
        <w:sectPr w:rsidR="00B47C74" w:rsidSect="00B47C74">
          <w:headerReference w:type="default" r:id="rId8"/>
          <w:pgSz w:w="12240" w:h="15840" w:code="1"/>
          <w:pgMar w:top="576" w:right="1440" w:bottom="1440" w:left="1440" w:header="0" w:footer="0" w:gutter="0"/>
          <w:cols w:space="720"/>
        </w:sectPr>
      </w:pPr>
    </w:p>
    <w:p w14:paraId="5A6CB8C5" w14:textId="6A5717DA" w:rsidR="00C967E1" w:rsidRPr="00C967E1" w:rsidRDefault="00B605A1" w:rsidP="00C967E1">
      <w:pPr>
        <w:jc w:val="center"/>
        <w:rPr>
          <w:rFonts w:ascii="Times New Roman" w:hAnsi="Times New Roman" w:cs="Times New Roman"/>
          <w:b/>
          <w:bCs/>
          <w:sz w:val="24"/>
          <w:szCs w:val="24"/>
        </w:rPr>
      </w:pPr>
      <w:r>
        <w:rPr>
          <w:rFonts w:ascii="Times New Roman" w:hAnsi="Times New Roman" w:cs="Times New Roman"/>
        </w:rPr>
        <w:pict w14:anchorId="0E144A74">
          <v:rect id="_x0000_i1025" style="width:468pt;height:1.5pt" o:hralign="center" o:hrstd="t" o:hrnoshade="t" o:hr="t" fillcolor="black [3213]" stroked="f"/>
        </w:pict>
      </w:r>
    </w:p>
    <w:p w14:paraId="51063BD6" w14:textId="0C853FBA" w:rsidR="003230B7" w:rsidRPr="003230B7" w:rsidRDefault="00D73421" w:rsidP="003230B7">
      <w:pPr>
        <w:widowControl w:val="0"/>
        <w:spacing w:before="240" w:after="60"/>
        <w:jc w:val="center"/>
        <w:outlineLvl w:val="0"/>
        <w:rPr>
          <w:rFonts w:ascii="Cambria" w:eastAsia="宋体" w:hAnsi="Cambria" w:cs="Times New Roman"/>
          <w:b/>
          <w:bCs/>
          <w:kern w:val="2"/>
          <w:sz w:val="32"/>
          <w:szCs w:val="32"/>
          <w:lang w:eastAsia="zh-CN"/>
        </w:rPr>
      </w:pPr>
      <w:r w:rsidRPr="00D73421">
        <w:rPr>
          <w:rFonts w:ascii="Cambria" w:eastAsia="宋体" w:hAnsi="Cambria" w:cs="Times New Roman"/>
          <w:b/>
          <w:bCs/>
          <w:kern w:val="2"/>
          <w:sz w:val="32"/>
          <w:szCs w:val="32"/>
          <w:lang w:eastAsia="zh-CN"/>
        </w:rPr>
        <w:t xml:space="preserve">Product </w:t>
      </w:r>
      <w:r>
        <w:rPr>
          <w:rFonts w:ascii="Cambria" w:eastAsia="宋体" w:hAnsi="Cambria" w:cs="Times New Roman" w:hint="eastAsia"/>
          <w:b/>
          <w:bCs/>
          <w:kern w:val="2"/>
          <w:sz w:val="32"/>
          <w:szCs w:val="32"/>
          <w:lang w:eastAsia="zh-CN"/>
        </w:rPr>
        <w:t>D</w:t>
      </w:r>
      <w:r w:rsidRPr="00D73421">
        <w:rPr>
          <w:rFonts w:ascii="Cambria" w:eastAsia="宋体" w:hAnsi="Cambria" w:cs="Times New Roman"/>
          <w:b/>
          <w:bCs/>
          <w:kern w:val="2"/>
          <w:sz w:val="32"/>
          <w:szCs w:val="32"/>
          <w:lang w:eastAsia="zh-CN"/>
        </w:rPr>
        <w:t xml:space="preserve">ata </w:t>
      </w:r>
      <w:r>
        <w:rPr>
          <w:rFonts w:ascii="Cambria" w:eastAsia="宋体" w:hAnsi="Cambria" w:cs="Times New Roman"/>
          <w:b/>
          <w:bCs/>
          <w:kern w:val="2"/>
          <w:sz w:val="32"/>
          <w:szCs w:val="32"/>
          <w:lang w:eastAsia="zh-CN"/>
        </w:rPr>
        <w:t>M</w:t>
      </w:r>
      <w:r w:rsidRPr="00D73421">
        <w:rPr>
          <w:rFonts w:ascii="Cambria" w:eastAsia="宋体" w:hAnsi="Cambria" w:cs="Times New Roman"/>
          <w:b/>
          <w:bCs/>
          <w:kern w:val="2"/>
          <w:sz w:val="32"/>
          <w:szCs w:val="32"/>
          <w:lang w:eastAsia="zh-CN"/>
        </w:rPr>
        <w:t xml:space="preserve">ining </w:t>
      </w:r>
      <w:r>
        <w:rPr>
          <w:rFonts w:ascii="Cambria" w:eastAsia="宋体" w:hAnsi="Cambria" w:cs="Times New Roman"/>
          <w:b/>
          <w:bCs/>
          <w:kern w:val="2"/>
          <w:sz w:val="32"/>
          <w:szCs w:val="32"/>
          <w:lang w:eastAsia="zh-CN"/>
        </w:rPr>
        <w:t>M</w:t>
      </w:r>
      <w:r w:rsidRPr="00D73421">
        <w:rPr>
          <w:rFonts w:ascii="Cambria" w:eastAsia="宋体" w:hAnsi="Cambria" w:cs="Times New Roman"/>
          <w:b/>
          <w:bCs/>
          <w:kern w:val="2"/>
          <w:sz w:val="32"/>
          <w:szCs w:val="32"/>
          <w:lang w:eastAsia="zh-CN"/>
        </w:rPr>
        <w:t xml:space="preserve">odel based on </w:t>
      </w:r>
      <w:r>
        <w:rPr>
          <w:rFonts w:ascii="Cambria" w:eastAsia="宋体" w:hAnsi="Cambria" w:cs="Times New Roman"/>
          <w:b/>
          <w:bCs/>
          <w:kern w:val="2"/>
          <w:sz w:val="32"/>
          <w:szCs w:val="32"/>
          <w:lang w:eastAsia="zh-CN"/>
        </w:rPr>
        <w:t>E</w:t>
      </w:r>
      <w:r w:rsidRPr="00D73421">
        <w:rPr>
          <w:rFonts w:ascii="Cambria" w:eastAsia="宋体" w:hAnsi="Cambria" w:cs="Times New Roman"/>
          <w:b/>
          <w:bCs/>
          <w:kern w:val="2"/>
          <w:sz w:val="32"/>
          <w:szCs w:val="32"/>
          <w:lang w:eastAsia="zh-CN"/>
        </w:rPr>
        <w:t xml:space="preserve">motion and </w:t>
      </w:r>
      <w:r>
        <w:rPr>
          <w:rFonts w:ascii="Cambria" w:eastAsia="宋体" w:hAnsi="Cambria" w:cs="Times New Roman"/>
          <w:b/>
          <w:bCs/>
          <w:kern w:val="2"/>
          <w:sz w:val="32"/>
          <w:szCs w:val="32"/>
          <w:lang w:eastAsia="zh-CN"/>
        </w:rPr>
        <w:t>T</w:t>
      </w:r>
      <w:r w:rsidRPr="00D73421">
        <w:rPr>
          <w:rFonts w:ascii="Cambria" w:eastAsia="宋体" w:hAnsi="Cambria" w:cs="Times New Roman"/>
          <w:b/>
          <w:bCs/>
          <w:kern w:val="2"/>
          <w:sz w:val="32"/>
          <w:szCs w:val="32"/>
          <w:lang w:eastAsia="zh-CN"/>
        </w:rPr>
        <w:t xml:space="preserve">ime </w:t>
      </w:r>
      <w:r>
        <w:rPr>
          <w:rFonts w:ascii="Cambria" w:eastAsia="宋体" w:hAnsi="Cambria" w:cs="Times New Roman"/>
          <w:b/>
          <w:bCs/>
          <w:kern w:val="2"/>
          <w:sz w:val="32"/>
          <w:szCs w:val="32"/>
          <w:lang w:eastAsia="zh-CN"/>
        </w:rPr>
        <w:t>P</w:t>
      </w:r>
      <w:r w:rsidRPr="00D73421">
        <w:rPr>
          <w:rFonts w:ascii="Cambria" w:eastAsia="宋体" w:hAnsi="Cambria" w:cs="Times New Roman"/>
          <w:b/>
          <w:bCs/>
          <w:kern w:val="2"/>
          <w:sz w:val="32"/>
          <w:szCs w:val="32"/>
          <w:lang w:eastAsia="zh-CN"/>
        </w:rPr>
        <w:t>attern</w:t>
      </w:r>
    </w:p>
    <w:p w14:paraId="77326571" w14:textId="77777777" w:rsidR="003230B7" w:rsidRPr="003230B7" w:rsidRDefault="003230B7" w:rsidP="003230B7">
      <w:pPr>
        <w:widowControl w:val="0"/>
        <w:jc w:val="center"/>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Summary</w:t>
      </w:r>
    </w:p>
    <w:p w14:paraId="636AA50C" w14:textId="349442F2" w:rsidR="003230B7" w:rsidRPr="003230B7" w:rsidRDefault="003230B7" w:rsidP="003230B7">
      <w:pPr>
        <w:ind w:firstLineChars="200" w:firstLine="480"/>
        <w:jc w:val="both"/>
        <w:rPr>
          <w:rFonts w:ascii="宋体" w:eastAsia="宋体" w:hAnsi="宋体" w:cs="Times New Roman"/>
          <w:kern w:val="2"/>
          <w:sz w:val="24"/>
          <w:szCs w:val="24"/>
          <w:lang w:eastAsia="zh-CN"/>
        </w:rPr>
      </w:pPr>
      <w:r w:rsidRPr="003230B7">
        <w:rPr>
          <w:rFonts w:ascii="Times New Roman" w:eastAsia="宋体" w:hAnsi="Times New Roman" w:cs="Times New Roman"/>
          <w:kern w:val="2"/>
          <w:sz w:val="24"/>
          <w:szCs w:val="24"/>
          <w:lang w:eastAsia="zh-CN"/>
        </w:rPr>
        <w:t>W</w:t>
      </w:r>
      <w:r w:rsidRPr="003230B7">
        <w:rPr>
          <w:rFonts w:ascii="Times New Roman" w:eastAsia="Times New Roman" w:hAnsi="Times New Roman" w:cs="Times New Roman"/>
          <w:kern w:val="2"/>
          <w:sz w:val="24"/>
          <w:szCs w:val="24"/>
          <w:lang w:eastAsia="zh-CN"/>
        </w:rPr>
        <w:t>ith the rapid development of the information age, the Internet and modern information technology are increasingly develop</w:t>
      </w:r>
      <w:r w:rsidR="00B605A1">
        <w:rPr>
          <w:rFonts w:ascii="Times New Roman" w:eastAsia="Times New Roman" w:hAnsi="Times New Roman" w:cs="Times New Roman"/>
          <w:kern w:val="2"/>
          <w:sz w:val="24"/>
          <w:szCs w:val="24"/>
          <w:lang w:eastAsia="zh-CN"/>
        </w:rPr>
        <w:t>ing</w:t>
      </w:r>
      <w:r w:rsidRPr="003230B7">
        <w:rPr>
          <w:rFonts w:ascii="Times New Roman" w:eastAsia="Times New Roman" w:hAnsi="Times New Roman" w:cs="Times New Roman"/>
          <w:kern w:val="2"/>
          <w:sz w:val="24"/>
          <w:szCs w:val="24"/>
          <w:lang w:eastAsia="zh-CN"/>
        </w:rPr>
        <w:t xml:space="preserve">. </w:t>
      </w:r>
      <w:r w:rsidR="00FE3FC0">
        <w:rPr>
          <w:rFonts w:ascii="Times New Roman" w:eastAsia="Times New Roman" w:hAnsi="Times New Roman" w:cs="Times New Roman"/>
          <w:kern w:val="2"/>
          <w:sz w:val="24"/>
          <w:szCs w:val="24"/>
          <w:lang w:eastAsia="zh-CN"/>
        </w:rPr>
        <w:t>Living in B</w:t>
      </w:r>
      <w:r w:rsidRPr="003230B7">
        <w:rPr>
          <w:rFonts w:ascii="Times New Roman" w:eastAsia="Times New Roman" w:hAnsi="Times New Roman" w:cs="Times New Roman"/>
          <w:kern w:val="2"/>
          <w:sz w:val="24"/>
          <w:szCs w:val="24"/>
          <w:lang w:eastAsia="zh-CN"/>
        </w:rPr>
        <w:t xml:space="preserve">ig </w:t>
      </w:r>
      <w:r w:rsidR="00FE3FC0">
        <w:rPr>
          <w:rFonts w:ascii="Times New Roman" w:eastAsia="Times New Roman" w:hAnsi="Times New Roman" w:cs="Times New Roman"/>
          <w:kern w:val="2"/>
          <w:sz w:val="24"/>
          <w:szCs w:val="24"/>
          <w:lang w:eastAsia="zh-CN"/>
        </w:rPr>
        <w:t>D</w:t>
      </w:r>
      <w:r w:rsidRPr="003230B7">
        <w:rPr>
          <w:rFonts w:ascii="Times New Roman" w:eastAsia="Times New Roman" w:hAnsi="Times New Roman" w:cs="Times New Roman"/>
          <w:kern w:val="2"/>
          <w:sz w:val="24"/>
          <w:szCs w:val="24"/>
          <w:lang w:eastAsia="zh-CN"/>
        </w:rPr>
        <w:t>ata</w:t>
      </w:r>
      <w:r w:rsidR="00FE3FC0">
        <w:rPr>
          <w:rFonts w:ascii="Times New Roman" w:eastAsia="Times New Roman" w:hAnsi="Times New Roman" w:cs="Times New Roman"/>
          <w:kern w:val="2"/>
          <w:sz w:val="24"/>
          <w:szCs w:val="24"/>
          <w:lang w:eastAsia="zh-CN"/>
        </w:rPr>
        <w:t>’s world</w:t>
      </w:r>
      <w:r w:rsidRPr="003230B7">
        <w:rPr>
          <w:rFonts w:ascii="Times New Roman" w:eastAsia="Times New Roman" w:hAnsi="Times New Roman" w:cs="Times New Roman"/>
          <w:kern w:val="2"/>
          <w:sz w:val="24"/>
          <w:szCs w:val="24"/>
          <w:lang w:eastAsia="zh-CN"/>
        </w:rPr>
        <w:t xml:space="preserve">, </w:t>
      </w:r>
      <w:r w:rsidR="00FE3FC0">
        <w:rPr>
          <w:rFonts w:ascii="Times New Roman" w:eastAsia="Times New Roman" w:hAnsi="Times New Roman" w:cs="Times New Roman"/>
          <w:kern w:val="2"/>
          <w:sz w:val="24"/>
          <w:szCs w:val="24"/>
          <w:lang w:eastAsia="zh-CN"/>
        </w:rPr>
        <w:t>we</w:t>
      </w:r>
      <w:r w:rsidRPr="003230B7">
        <w:rPr>
          <w:rFonts w:ascii="Times New Roman" w:eastAsia="Times New Roman" w:hAnsi="Times New Roman" w:cs="Times New Roman"/>
          <w:kern w:val="2"/>
          <w:sz w:val="24"/>
          <w:szCs w:val="24"/>
          <w:lang w:eastAsia="zh-CN"/>
        </w:rPr>
        <w:t xml:space="preserve"> can easily describe everyone's behavior habits and reflect the l</w:t>
      </w:r>
      <w:r w:rsidR="00B605A1">
        <w:rPr>
          <w:rFonts w:ascii="Times New Roman" w:eastAsia="Times New Roman" w:hAnsi="Times New Roman" w:cs="Times New Roman"/>
          <w:kern w:val="2"/>
          <w:sz w:val="24"/>
          <w:szCs w:val="24"/>
          <w:lang w:eastAsia="zh-CN"/>
        </w:rPr>
        <w:t>ot</w:t>
      </w:r>
      <w:r w:rsidRPr="003230B7">
        <w:rPr>
          <w:rFonts w:ascii="Times New Roman" w:eastAsia="Times New Roman" w:hAnsi="Times New Roman" w:cs="Times New Roman"/>
          <w:kern w:val="2"/>
          <w:sz w:val="24"/>
          <w:szCs w:val="24"/>
          <w:lang w:eastAsia="zh-CN"/>
        </w:rPr>
        <w:t xml:space="preserve">s of things. E-commerce is </w:t>
      </w:r>
      <w:r w:rsidR="00B605A1">
        <w:rPr>
          <w:rFonts w:ascii="Times New Roman" w:eastAsia="Times New Roman" w:hAnsi="Times New Roman" w:cs="Times New Roman"/>
          <w:kern w:val="2"/>
          <w:sz w:val="24"/>
          <w:szCs w:val="24"/>
          <w:lang w:eastAsia="zh-CN"/>
        </w:rPr>
        <w:t xml:space="preserve">one of </w:t>
      </w:r>
      <w:r w:rsidRPr="003230B7">
        <w:rPr>
          <w:rFonts w:ascii="Times New Roman" w:eastAsia="Times New Roman" w:hAnsi="Times New Roman" w:cs="Times New Roman"/>
          <w:kern w:val="2"/>
          <w:sz w:val="24"/>
          <w:szCs w:val="24"/>
          <w:lang w:eastAsia="zh-CN"/>
        </w:rPr>
        <w:t>the product of big data era. In the online marketp</w:t>
      </w:r>
      <w:bookmarkStart w:id="0" w:name="_GoBack"/>
      <w:bookmarkEnd w:id="0"/>
      <w:r w:rsidRPr="003230B7">
        <w:rPr>
          <w:rFonts w:ascii="Times New Roman" w:eastAsia="Times New Roman" w:hAnsi="Times New Roman" w:cs="Times New Roman"/>
          <w:kern w:val="2"/>
          <w:sz w:val="24"/>
          <w:szCs w:val="24"/>
          <w:lang w:eastAsia="zh-CN"/>
        </w:rPr>
        <w:t>lace it created, Amazon provides customers with an opportunity to rate and review purchases. In order to use these data to gain insights into the markets in which they participate, the timing of that participation, and the potential success of product design feature choices</w:t>
      </w:r>
      <w:r w:rsidRPr="003230B7">
        <w:rPr>
          <w:rFonts w:ascii="宋体" w:eastAsia="宋体" w:hAnsi="宋体" w:cs="Times New Roman"/>
          <w:kern w:val="2"/>
          <w:sz w:val="24"/>
          <w:szCs w:val="24"/>
          <w:lang w:eastAsia="zh-CN"/>
        </w:rPr>
        <w:t>，</w:t>
      </w:r>
      <w:r w:rsidRPr="003230B7">
        <w:rPr>
          <w:rFonts w:ascii="Times New Roman" w:eastAsia="Times New Roman" w:hAnsi="Times New Roman" w:cs="Times New Roman"/>
          <w:kern w:val="2"/>
          <w:sz w:val="24"/>
          <w:szCs w:val="24"/>
          <w:lang w:eastAsia="zh-CN"/>
        </w:rPr>
        <w:t>it’s very meaningful to build a model to analyze user comments and ratings.</w:t>
      </w:r>
    </w:p>
    <w:p w14:paraId="77629BBC" w14:textId="7B22BEAE" w:rsidR="003230B7" w:rsidRPr="00D73421" w:rsidRDefault="003230B7" w:rsidP="00D73421">
      <w:pPr>
        <w:ind w:firstLineChars="200" w:firstLine="480"/>
        <w:jc w:val="both"/>
        <w:rPr>
          <w:rFonts w:ascii="Times New Roman" w:eastAsia="宋体" w:hAnsi="Times New Roman" w:cs="Times New Roman" w:hint="eastAsia"/>
          <w:kern w:val="2"/>
          <w:sz w:val="24"/>
          <w:szCs w:val="24"/>
          <w:lang w:eastAsia="zh-CN"/>
        </w:rPr>
      </w:pPr>
      <w:r w:rsidRPr="003230B7">
        <w:rPr>
          <w:rFonts w:ascii="Times New Roman" w:eastAsia="宋体" w:hAnsi="Times New Roman" w:cs="Times New Roman"/>
          <w:kern w:val="2"/>
          <w:sz w:val="24"/>
          <w:szCs w:val="24"/>
          <w:lang w:eastAsia="zh-CN"/>
        </w:rPr>
        <w:t>Fi</w:t>
      </w:r>
      <w:r w:rsidRPr="003230B7">
        <w:rPr>
          <w:rFonts w:ascii="Times New Roman" w:eastAsia="宋体" w:hAnsi="Times New Roman" w:cs="Times New Roman" w:hint="eastAsia"/>
          <w:kern w:val="2"/>
          <w:sz w:val="24"/>
          <w:szCs w:val="24"/>
          <w:lang w:eastAsia="zh-CN"/>
        </w:rPr>
        <w:t>rst</w:t>
      </w:r>
      <w:r w:rsidRPr="003230B7">
        <w:rPr>
          <w:rFonts w:ascii="Times New Roman" w:eastAsia="宋体" w:hAnsi="Times New Roman" w:cs="Times New Roman"/>
          <w:kern w:val="2"/>
          <w:sz w:val="24"/>
          <w:szCs w:val="24"/>
          <w:lang w:eastAsia="zh-CN"/>
        </w:rPr>
        <w:t>ly, in order to help the sales of three products provided by sunshine company succeed in Amazon mall, this paper uses light</w:t>
      </w:r>
      <w:r w:rsidRPr="003230B7">
        <w:rPr>
          <w:rFonts w:ascii="Times New Roman" w:eastAsia="宋体" w:hAnsi="Times New Roman" w:cs="Times New Roman" w:hint="eastAsia"/>
          <w:kern w:val="2"/>
          <w:sz w:val="24"/>
          <w:szCs w:val="24"/>
          <w:lang w:eastAsia="zh-CN"/>
        </w:rPr>
        <w:t>GBM</w:t>
      </w:r>
      <w:r w:rsidRPr="003230B7">
        <w:rPr>
          <w:rFonts w:ascii="Times New Roman" w:eastAsia="宋体" w:hAnsi="Times New Roman" w:cs="Times New Roman"/>
          <w:kern w:val="2"/>
          <w:sz w:val="24"/>
          <w:szCs w:val="24"/>
          <w:lang w:eastAsia="zh-CN"/>
        </w:rPr>
        <w:t xml:space="preserve"> algorithm which is popular in machine learning to build a model, through natural language emotion analysis technology, the comment text is mapped to the numerical space. At the same time, the data after preprocessing is feature engineered to help the model analyze the data better After the model is established, the F1 </w:t>
      </w:r>
      <w:r w:rsidR="00B605A1">
        <w:rPr>
          <w:rFonts w:ascii="Times New Roman" w:eastAsia="宋体" w:hAnsi="Times New Roman" w:cs="Times New Roman"/>
          <w:kern w:val="2"/>
          <w:sz w:val="24"/>
          <w:szCs w:val="24"/>
          <w:lang w:eastAsia="zh-CN"/>
        </w:rPr>
        <w:t>score</w:t>
      </w:r>
      <w:r w:rsidRPr="003230B7">
        <w:rPr>
          <w:rFonts w:ascii="Times New Roman" w:eastAsia="宋体" w:hAnsi="Times New Roman" w:cs="Times New Roman"/>
          <w:kern w:val="2"/>
          <w:sz w:val="24"/>
          <w:szCs w:val="24"/>
          <w:lang w:eastAsia="zh-CN"/>
        </w:rPr>
        <w:t xml:space="preserve"> of the model is about 0.9 through model evaluation, which indicates that the model is very successful. At the same time, we get the importance of each </w:t>
      </w:r>
      <w:r w:rsidR="00B605A1">
        <w:rPr>
          <w:rFonts w:ascii="Times New Roman" w:eastAsia="宋体" w:hAnsi="Times New Roman" w:cs="Times New Roman"/>
          <w:kern w:val="2"/>
          <w:sz w:val="24"/>
          <w:szCs w:val="24"/>
          <w:lang w:eastAsia="zh-CN"/>
        </w:rPr>
        <w:t>column</w:t>
      </w:r>
      <w:r w:rsidRPr="003230B7">
        <w:rPr>
          <w:rFonts w:ascii="Times New Roman" w:eastAsia="宋体" w:hAnsi="Times New Roman" w:cs="Times New Roman"/>
          <w:kern w:val="2"/>
          <w:sz w:val="24"/>
          <w:szCs w:val="24"/>
          <w:lang w:eastAsia="zh-CN"/>
        </w:rPr>
        <w:t xml:space="preserve"> in the data. Finally, we find that the characteristics review_body, rate, review_date and total_votes have a great impact on the rating of a product. Therefore, the company should pay attention to the corresponding data information to successfully operate the product.</w:t>
      </w:r>
    </w:p>
    <w:p w14:paraId="1CFD7296" w14:textId="1E170285" w:rsidR="003230B7" w:rsidRPr="003230B7" w:rsidRDefault="00B605A1" w:rsidP="003230B7">
      <w:pPr>
        <w:ind w:firstLineChars="200" w:firstLine="480"/>
        <w:jc w:val="both"/>
        <w:rPr>
          <w:rFonts w:ascii="Times New Roman" w:eastAsia="宋体" w:hAnsi="Times New Roman" w:cs="Times New Roman"/>
          <w:kern w:val="2"/>
          <w:sz w:val="24"/>
          <w:szCs w:val="24"/>
          <w:lang w:eastAsia="zh-CN"/>
        </w:rPr>
      </w:pPr>
      <w:r>
        <w:rPr>
          <w:rFonts w:ascii="Times New Roman" w:eastAsia="宋体" w:hAnsi="Times New Roman" w:cs="Times New Roman"/>
          <w:kern w:val="2"/>
          <w:sz w:val="24"/>
          <w:szCs w:val="24"/>
          <w:lang w:eastAsia="zh-CN"/>
        </w:rPr>
        <w:t xml:space="preserve">Secondly, the A question of second problem, </w:t>
      </w:r>
      <w:r w:rsidRPr="00B605A1">
        <w:rPr>
          <w:rFonts w:ascii="Times New Roman" w:eastAsia="宋体" w:hAnsi="Times New Roman" w:cs="Times New Roman"/>
          <w:kern w:val="2"/>
          <w:sz w:val="24"/>
          <w:szCs w:val="24"/>
          <w:lang w:eastAsia="zh-CN"/>
        </w:rPr>
        <w:t xml:space="preserve">The model established in the first </w:t>
      </w:r>
      <w:r w:rsidR="00FE3FC0">
        <w:rPr>
          <w:rFonts w:ascii="Times New Roman" w:eastAsia="宋体" w:hAnsi="Times New Roman" w:cs="Times New Roman"/>
          <w:kern w:val="2"/>
          <w:sz w:val="24"/>
          <w:szCs w:val="24"/>
          <w:lang w:eastAsia="zh-CN"/>
        </w:rPr>
        <w:t>problem</w:t>
      </w:r>
      <w:r w:rsidRPr="00B605A1">
        <w:rPr>
          <w:rFonts w:ascii="Times New Roman" w:eastAsia="宋体" w:hAnsi="Times New Roman" w:cs="Times New Roman"/>
          <w:kern w:val="2"/>
          <w:sz w:val="24"/>
          <w:szCs w:val="24"/>
          <w:lang w:eastAsia="zh-CN"/>
        </w:rPr>
        <w:t xml:space="preserve"> has comprehensively considered </w:t>
      </w:r>
      <w:r w:rsidR="00FE3FC0">
        <w:rPr>
          <w:rFonts w:ascii="Times New Roman" w:eastAsia="宋体" w:hAnsi="Times New Roman" w:cs="Times New Roman"/>
          <w:kern w:val="2"/>
          <w:sz w:val="24"/>
          <w:szCs w:val="24"/>
          <w:lang w:eastAsia="zh-CN"/>
        </w:rPr>
        <w:t>all</w:t>
      </w:r>
      <w:r w:rsidRPr="00B605A1">
        <w:rPr>
          <w:rFonts w:ascii="Times New Roman" w:eastAsia="宋体" w:hAnsi="Times New Roman" w:cs="Times New Roman"/>
          <w:kern w:val="2"/>
          <w:sz w:val="24"/>
          <w:szCs w:val="24"/>
          <w:lang w:eastAsia="zh-CN"/>
        </w:rPr>
        <w:t xml:space="preserve"> relevant data. Once the products of sunshine company start to sell, input the relevant data into the model to get the forecast score, and then analyze the data according to the forecast score and the real score to get the </w:t>
      </w:r>
      <w:r w:rsidR="00FE3FC0">
        <w:rPr>
          <w:rFonts w:ascii="Times New Roman" w:eastAsia="宋体" w:hAnsi="Times New Roman" w:cs="Times New Roman"/>
          <w:kern w:val="2"/>
          <w:sz w:val="24"/>
          <w:szCs w:val="24"/>
          <w:lang w:eastAsia="zh-CN"/>
        </w:rPr>
        <w:t>spcific</w:t>
      </w:r>
      <w:r w:rsidRPr="00B605A1">
        <w:rPr>
          <w:rFonts w:ascii="Times New Roman" w:eastAsia="宋体" w:hAnsi="Times New Roman" w:cs="Times New Roman"/>
          <w:kern w:val="2"/>
          <w:sz w:val="24"/>
          <w:szCs w:val="24"/>
          <w:lang w:eastAsia="zh-CN"/>
        </w:rPr>
        <w:t xml:space="preserve"> conclusion</w:t>
      </w:r>
      <w:r w:rsidR="00FE3FC0">
        <w:rPr>
          <w:rFonts w:ascii="Times New Roman" w:eastAsia="宋体" w:hAnsi="Times New Roman" w:cs="Times New Roman"/>
          <w:kern w:val="2"/>
          <w:sz w:val="24"/>
          <w:szCs w:val="24"/>
          <w:lang w:eastAsia="zh-CN"/>
        </w:rPr>
        <w:t xml:space="preserve">. For B question, </w:t>
      </w:r>
      <w:r w:rsidR="00FE3FC0" w:rsidRPr="00FE3FC0">
        <w:rPr>
          <w:rFonts w:ascii="Times New Roman" w:eastAsia="宋体" w:hAnsi="Times New Roman" w:cs="Times New Roman"/>
          <w:kern w:val="2"/>
          <w:sz w:val="24"/>
          <w:szCs w:val="24"/>
          <w:lang w:eastAsia="zh-CN"/>
        </w:rPr>
        <w:t>The evaluation score results of comprehensive rating and review are determined by entropy weight method to describe the reputation of products. Through the statistical data of monthly sales volume, favorable rate and poor evaluation rate, the statistical chart is drawn for the analysis based on the time pattern. It is found that the relevant information of microwave fluctuates greatly, while the spacifier is relatively stable</w:t>
      </w:r>
      <w:r w:rsidR="00FE3FC0">
        <w:rPr>
          <w:rFonts w:ascii="Times New Roman" w:eastAsia="宋体" w:hAnsi="Times New Roman" w:cs="Times New Roman"/>
          <w:kern w:val="2"/>
          <w:sz w:val="24"/>
          <w:szCs w:val="24"/>
          <w:lang w:eastAsia="zh-CN"/>
        </w:rPr>
        <w:t>.</w:t>
      </w:r>
      <w:r w:rsidR="00FE3FC0" w:rsidRPr="00FE3FC0">
        <w:t xml:space="preserve"> </w:t>
      </w:r>
      <w:r w:rsidR="00FE3FC0" w:rsidRPr="00FE3FC0">
        <w:rPr>
          <w:rFonts w:ascii="Times New Roman" w:eastAsia="宋体" w:hAnsi="Times New Roman" w:cs="Times New Roman"/>
          <w:kern w:val="2"/>
          <w:sz w:val="24"/>
          <w:szCs w:val="24"/>
          <w:lang w:eastAsia="zh-CN"/>
        </w:rPr>
        <w:t xml:space="preserve">Since the first mock exam of two models combine the relevant text and rating measures, </w:t>
      </w:r>
      <w:r w:rsidR="00FE3FC0">
        <w:rPr>
          <w:rFonts w:ascii="Times New Roman" w:eastAsia="宋体" w:hAnsi="Times New Roman" w:cs="Times New Roman"/>
          <w:kern w:val="2"/>
          <w:sz w:val="24"/>
          <w:szCs w:val="24"/>
          <w:lang w:eastAsia="zh-CN"/>
        </w:rPr>
        <w:t xml:space="preserve">C </w:t>
      </w:r>
      <w:r w:rsidR="00FE3FC0" w:rsidRPr="00FE3FC0">
        <w:rPr>
          <w:rFonts w:ascii="Times New Roman" w:eastAsia="宋体" w:hAnsi="Times New Roman" w:cs="Times New Roman"/>
          <w:kern w:val="2"/>
          <w:sz w:val="24"/>
          <w:szCs w:val="24"/>
          <w:lang w:eastAsia="zh-CN"/>
        </w:rPr>
        <w:t>question uses fuzzy comprehensive evaluation method to draw the relevant index and the score obtained from B question by using the problem model conclusion, and gets the weight of the corresponding index, calculates the comprehensive score by weight, and judges the potential success of a product. D</w:t>
      </w:r>
      <w:r w:rsidR="00FE3FC0">
        <w:rPr>
          <w:rFonts w:ascii="Times New Roman" w:eastAsia="宋体" w:hAnsi="Times New Roman" w:cs="Times New Roman"/>
          <w:kern w:val="2"/>
          <w:sz w:val="24"/>
          <w:szCs w:val="24"/>
          <w:lang w:eastAsia="zh-CN"/>
        </w:rPr>
        <w:t xml:space="preserve"> question</w:t>
      </w:r>
      <w:r w:rsidR="00FE3FC0" w:rsidRPr="00FE3FC0">
        <w:rPr>
          <w:rFonts w:ascii="Times New Roman" w:eastAsia="宋体" w:hAnsi="Times New Roman" w:cs="Times New Roman"/>
          <w:kern w:val="2"/>
          <w:sz w:val="24"/>
          <w:szCs w:val="24"/>
          <w:lang w:eastAsia="zh-CN"/>
        </w:rPr>
        <w:t xml:space="preserve"> required to analyze whether a specific rating will lead to a certain type of comment. By calculating the Spearman correlation coefficient and actual data of the two, it is found that a specific rating will lead to a certain type of comment. Finally, by building a dictionary of specific descriptors, the word frequency of related descriptors is counted, and the results are obtained by using the thermodynamic diagram and word cloud visualization analysis, Negative words such as "never" are closely related to one star rating, while positive words such as "love", "like", "great" often appear in four or five star rating</w:t>
      </w:r>
    </w:p>
    <w:p w14:paraId="42219E90"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Finally, this paper summarizes the above data mining and analysis results into a report, which is provided to the marketing director of sunshine company by letter. I sincerely hope that this result can provide the best help for the company.</w:t>
      </w:r>
    </w:p>
    <w:p w14:paraId="121BF4D0" w14:textId="77777777" w:rsidR="00FE3FC0" w:rsidRDefault="00FE3FC0" w:rsidP="003230B7">
      <w:pPr>
        <w:widowControl w:val="0"/>
        <w:jc w:val="both"/>
        <w:rPr>
          <w:rFonts w:ascii="Times New Roman" w:eastAsia="宋体" w:hAnsi="Times New Roman" w:cs="Times New Roman"/>
          <w:kern w:val="2"/>
          <w:sz w:val="24"/>
          <w:szCs w:val="24"/>
          <w:lang w:eastAsia="zh-CN"/>
        </w:rPr>
      </w:pPr>
    </w:p>
    <w:p w14:paraId="1ECCCB63" w14:textId="132F2144"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Keyword</w:t>
      </w:r>
      <w:r w:rsidR="00FE3FC0">
        <w:rPr>
          <w:rFonts w:ascii="Times New Roman" w:eastAsia="宋体" w:hAnsi="Times New Roman" w:cs="Times New Roman"/>
          <w:kern w:val="2"/>
          <w:sz w:val="24"/>
          <w:szCs w:val="24"/>
          <w:lang w:eastAsia="zh-CN"/>
        </w:rPr>
        <w:t>s</w:t>
      </w:r>
      <w:r w:rsidRPr="003230B7">
        <w:rPr>
          <w:rFonts w:ascii="Times New Roman" w:eastAsia="宋体" w:hAnsi="Times New Roman" w:cs="Times New Roman"/>
          <w:kern w:val="2"/>
          <w:sz w:val="24"/>
          <w:szCs w:val="24"/>
          <w:lang w:eastAsia="zh-CN"/>
        </w:rPr>
        <w:t>：</w:t>
      </w:r>
      <w:r w:rsidR="00AC0F5F" w:rsidRPr="003230B7">
        <w:rPr>
          <w:rFonts w:ascii="Times New Roman" w:eastAsia="宋体" w:hAnsi="Times New Roman" w:cs="Times New Roman"/>
          <w:kern w:val="2"/>
          <w:sz w:val="24"/>
          <w:szCs w:val="24"/>
          <w:lang w:eastAsia="zh-CN"/>
        </w:rPr>
        <w:t xml:space="preserve">Emotional </w:t>
      </w:r>
      <w:r w:rsidR="00AC0F5F">
        <w:rPr>
          <w:rFonts w:ascii="Times New Roman" w:eastAsia="宋体" w:hAnsi="Times New Roman" w:cs="Times New Roman"/>
          <w:kern w:val="2"/>
          <w:sz w:val="24"/>
          <w:szCs w:val="24"/>
          <w:lang w:eastAsia="zh-CN"/>
        </w:rPr>
        <w:t>evaluate; LightGBM;</w:t>
      </w:r>
      <w:r w:rsidR="00AC0F5F" w:rsidRPr="00AC0F5F">
        <w:rPr>
          <w:rFonts w:ascii="Times New Roman" w:eastAsia="宋体" w:hAnsi="Times New Roman" w:cs="Times New Roman"/>
          <w:b/>
          <w:bCs/>
          <w:kern w:val="2"/>
          <w:sz w:val="28"/>
          <w:szCs w:val="28"/>
          <w:lang w:eastAsia="zh-CN"/>
        </w:rPr>
        <w:t xml:space="preserve"> </w:t>
      </w:r>
      <w:r w:rsidR="00AC0F5F" w:rsidRPr="003230B7">
        <w:rPr>
          <w:rFonts w:ascii="Times New Roman" w:eastAsia="宋体" w:hAnsi="Times New Roman" w:cs="Times New Roman"/>
          <w:kern w:val="2"/>
          <w:sz w:val="24"/>
          <w:szCs w:val="24"/>
          <w:lang w:eastAsia="zh-CN"/>
        </w:rPr>
        <w:t>Fuzzy comprehensive evaluation</w:t>
      </w:r>
      <w:r w:rsidR="00AC0F5F">
        <w:rPr>
          <w:rFonts w:ascii="Times New Roman" w:eastAsia="宋体" w:hAnsi="Times New Roman" w:cs="Times New Roman"/>
          <w:kern w:val="2"/>
          <w:sz w:val="24"/>
          <w:szCs w:val="24"/>
          <w:lang w:eastAsia="zh-CN"/>
        </w:rPr>
        <w:t>; Word cloud</w:t>
      </w:r>
    </w:p>
    <w:sdt>
      <w:sdtPr>
        <w:rPr>
          <w:lang w:val="zh-CN"/>
        </w:rPr>
        <w:id w:val="-1143336724"/>
        <w:docPartObj>
          <w:docPartGallery w:val="Table of Contents"/>
          <w:docPartUnique/>
        </w:docPartObj>
      </w:sdtPr>
      <w:sdtEndPr>
        <w:rPr>
          <w:rFonts w:asciiTheme="minorHAnsi" w:eastAsiaTheme="minorEastAsia" w:hAnsiTheme="minorHAnsi" w:cs="Times New Roman"/>
          <w:color w:val="auto"/>
          <w:sz w:val="22"/>
          <w:szCs w:val="22"/>
        </w:rPr>
      </w:sdtEndPr>
      <w:sdtContent>
        <w:p w14:paraId="3C7DF615" w14:textId="2A4CC352" w:rsidR="00FE3FC0" w:rsidRDefault="00FE3FC0">
          <w:pPr>
            <w:pStyle w:val="TOC"/>
          </w:pPr>
          <w:r>
            <w:rPr>
              <w:lang w:val="zh-CN"/>
            </w:rPr>
            <w:t>目</w:t>
          </w:r>
          <w:r>
            <w:rPr>
              <w:rFonts w:ascii="微软雅黑" w:eastAsia="微软雅黑" w:hAnsi="微软雅黑" w:cs="微软雅黑" w:hint="eastAsia"/>
              <w:lang w:val="zh-CN"/>
            </w:rPr>
            <w:t>录</w:t>
          </w:r>
        </w:p>
        <w:p w14:paraId="475663C3" w14:textId="6617075D" w:rsidR="00FE3FC0" w:rsidRDefault="00FE3FC0">
          <w:pPr>
            <w:pStyle w:val="TOC1"/>
            <w:rPr>
              <w:lang w:eastAsia="zh-CN"/>
            </w:rPr>
          </w:pPr>
          <w:r>
            <w:rPr>
              <w:rFonts w:ascii="Times New Roman" w:eastAsia="宋体" w:hAnsi="Times New Roman" w:cs="Times New Roman"/>
              <w:b/>
              <w:bCs/>
              <w:kern w:val="2"/>
              <w:sz w:val="28"/>
              <w:szCs w:val="28"/>
              <w:lang w:eastAsia="zh-CN"/>
            </w:rPr>
            <w:t>1.</w:t>
          </w:r>
          <w:r w:rsidRPr="003230B7">
            <w:rPr>
              <w:rFonts w:ascii="Times New Roman" w:eastAsia="宋体" w:hAnsi="Times New Roman" w:cs="Times New Roman"/>
              <w:b/>
              <w:bCs/>
              <w:kern w:val="2"/>
              <w:sz w:val="28"/>
              <w:szCs w:val="28"/>
              <w:lang w:eastAsia="zh-CN"/>
            </w:rPr>
            <w:t>Introduction</w:t>
          </w:r>
          <w:r>
            <w:rPr>
              <w:rFonts w:ascii="Times New Roman" w:eastAsia="宋体" w:hAnsi="Times New Roman" w:cs="Times New Roman"/>
              <w:b/>
              <w:bCs/>
              <w:kern w:val="2"/>
              <w:sz w:val="28"/>
              <w:szCs w:val="28"/>
              <w:lang w:eastAsia="zh-CN"/>
            </w:rPr>
            <w:t xml:space="preserve"> </w:t>
          </w:r>
          <w:r>
            <w:ptab w:relativeTo="margin" w:alignment="right" w:leader="dot"/>
          </w:r>
          <w:r>
            <w:rPr>
              <w:b/>
              <w:bCs/>
              <w:lang w:val="zh-CN" w:eastAsia="zh-CN"/>
            </w:rPr>
            <w:t>1</w:t>
          </w:r>
        </w:p>
        <w:p w14:paraId="583E0B67" w14:textId="5B7942F3" w:rsidR="00FE3FC0" w:rsidRDefault="00FE3FC0">
          <w:pPr>
            <w:pStyle w:val="TOC2"/>
            <w:ind w:left="216"/>
          </w:pPr>
          <w:r w:rsidRPr="003230B7">
            <w:rPr>
              <w:rFonts w:ascii="Times New Roman" w:eastAsia="宋体" w:hAnsi="Times New Roman" w:hint="eastAsia"/>
              <w:b/>
              <w:bCs/>
              <w:kern w:val="2"/>
              <w:sz w:val="28"/>
              <w:szCs w:val="28"/>
            </w:rPr>
            <w:t>1</w:t>
          </w:r>
          <w:r w:rsidRPr="003230B7">
            <w:rPr>
              <w:rFonts w:ascii="Times New Roman" w:eastAsia="宋体" w:hAnsi="Times New Roman"/>
              <w:b/>
              <w:bCs/>
              <w:kern w:val="2"/>
              <w:sz w:val="28"/>
              <w:szCs w:val="28"/>
            </w:rPr>
            <w:t>.</w:t>
          </w:r>
          <w:r>
            <w:rPr>
              <w:rFonts w:ascii="Times New Roman" w:eastAsia="宋体" w:hAnsi="Times New Roman"/>
              <w:b/>
              <w:bCs/>
              <w:kern w:val="2"/>
              <w:sz w:val="28"/>
              <w:szCs w:val="28"/>
            </w:rPr>
            <w:t>1</w:t>
          </w:r>
          <w:r w:rsidRPr="003230B7">
            <w:rPr>
              <w:rFonts w:ascii="Times New Roman" w:eastAsia="宋体" w:hAnsi="Times New Roman"/>
              <w:b/>
              <w:bCs/>
              <w:kern w:val="2"/>
              <w:sz w:val="28"/>
              <w:szCs w:val="28"/>
            </w:rPr>
            <w:t>Problem Formulation</w:t>
          </w:r>
          <w:r>
            <w:rPr>
              <w:rFonts w:ascii="Times New Roman" w:eastAsia="宋体" w:hAnsi="Times New Roman"/>
              <w:b/>
              <w:bCs/>
              <w:kern w:val="2"/>
              <w:sz w:val="28"/>
              <w:szCs w:val="28"/>
            </w:rPr>
            <w:t xml:space="preserve"> </w:t>
          </w:r>
          <w:r>
            <w:ptab w:relativeTo="margin" w:alignment="right" w:leader="dot"/>
          </w:r>
          <w:r>
            <w:rPr>
              <w:lang w:val="zh-CN"/>
            </w:rPr>
            <w:t>2</w:t>
          </w:r>
        </w:p>
        <w:p w14:paraId="5F4846E8" w14:textId="77777777" w:rsidR="00FE3FC0" w:rsidRDefault="00FE3FC0">
          <w:pPr>
            <w:pStyle w:val="TOC3"/>
            <w:ind w:left="446"/>
          </w:pPr>
          <w:sdt>
            <w:sdtPr>
              <w:id w:val="93059032"/>
              <w:placeholder>
                <w:docPart w:val="8E42FA57DA624839828F162F326F9752"/>
              </w:placeholder>
              <w:temporary/>
              <w:showingPlcHdr/>
            </w:sdtPr>
            <w:sdtContent>
              <w:r>
                <w:rPr>
                  <w:lang w:val="zh-CN"/>
                </w:rPr>
                <w:t>键入章标题</w:t>
              </w:r>
              <w:r>
                <w:rPr>
                  <w:lang w:val="zh-CN"/>
                </w:rPr>
                <w:t>(</w:t>
              </w:r>
              <w:r>
                <w:rPr>
                  <w:lang w:val="zh-CN"/>
                </w:rPr>
                <w:t>第</w:t>
              </w:r>
              <w:r>
                <w:rPr>
                  <w:lang w:val="zh-CN"/>
                </w:rPr>
                <w:t xml:space="preserve"> 3 </w:t>
              </w:r>
              <w:r>
                <w:rPr>
                  <w:lang w:val="zh-CN"/>
                </w:rPr>
                <w:t>级</w:t>
              </w:r>
              <w:r>
                <w:rPr>
                  <w:lang w:val="zh-CN"/>
                </w:rPr>
                <w:t>)</w:t>
              </w:r>
            </w:sdtContent>
          </w:sdt>
          <w:r>
            <w:ptab w:relativeTo="margin" w:alignment="right" w:leader="dot"/>
          </w:r>
          <w:r>
            <w:rPr>
              <w:lang w:val="zh-CN"/>
            </w:rPr>
            <w:t>3</w:t>
          </w:r>
        </w:p>
        <w:p w14:paraId="72D51FF9" w14:textId="77777777" w:rsidR="00FE3FC0" w:rsidRDefault="00FE3FC0">
          <w:pPr>
            <w:pStyle w:val="TOC1"/>
            <w:rPr>
              <w:lang w:eastAsia="zh-CN"/>
            </w:rPr>
          </w:pPr>
          <w:sdt>
            <w:sdtPr>
              <w:rPr>
                <w:b/>
                <w:bCs/>
              </w:rPr>
              <w:id w:val="183865966"/>
              <w:placeholder>
                <w:docPart w:val="08CCC069A7B1404A80C39D07E29AE23E"/>
              </w:placeholder>
              <w:temporary/>
              <w:showingPlcHdr/>
            </w:sdtPr>
            <w:sdtContent>
              <w:r>
                <w:rPr>
                  <w:b/>
                  <w:bCs/>
                  <w:lang w:val="zh-CN" w:eastAsia="zh-CN"/>
                </w:rPr>
                <w:t>键入章标题(第 1 级)</w:t>
              </w:r>
            </w:sdtContent>
          </w:sdt>
          <w:r>
            <w:ptab w:relativeTo="margin" w:alignment="right" w:leader="dot"/>
          </w:r>
          <w:r>
            <w:rPr>
              <w:b/>
              <w:bCs/>
              <w:lang w:val="zh-CN" w:eastAsia="zh-CN"/>
            </w:rPr>
            <w:t>4</w:t>
          </w:r>
        </w:p>
        <w:p w14:paraId="753890A9" w14:textId="77777777" w:rsidR="00FE3FC0" w:rsidRDefault="00FE3FC0">
          <w:pPr>
            <w:pStyle w:val="TOC2"/>
            <w:ind w:left="216"/>
          </w:pPr>
          <w:sdt>
            <w:sdtPr>
              <w:id w:val="93059040"/>
              <w:placeholder>
                <w:docPart w:val="45F68134E61C47F4B907DB2B6D651A7E"/>
              </w:placeholder>
              <w:temporary/>
              <w:showingPlcHdr/>
            </w:sdtPr>
            <w:sdtContent>
              <w:r>
                <w:rPr>
                  <w:lang w:val="zh-CN"/>
                </w:rPr>
                <w:t>键入章标题</w:t>
              </w:r>
              <w:r>
                <w:rPr>
                  <w:lang w:val="zh-CN"/>
                </w:rPr>
                <w:t>(</w:t>
              </w:r>
              <w:r>
                <w:rPr>
                  <w:lang w:val="zh-CN"/>
                </w:rPr>
                <w:t>第</w:t>
              </w:r>
              <w:r>
                <w:rPr>
                  <w:lang w:val="zh-CN"/>
                </w:rPr>
                <w:t xml:space="preserve"> 2 </w:t>
              </w:r>
              <w:r>
                <w:rPr>
                  <w:lang w:val="zh-CN"/>
                </w:rPr>
                <w:t>级</w:t>
              </w:r>
              <w:r>
                <w:rPr>
                  <w:lang w:val="zh-CN"/>
                </w:rPr>
                <w:t>)</w:t>
              </w:r>
            </w:sdtContent>
          </w:sdt>
          <w:r>
            <w:ptab w:relativeTo="margin" w:alignment="right" w:leader="dot"/>
          </w:r>
          <w:r>
            <w:rPr>
              <w:lang w:val="zh-CN"/>
            </w:rPr>
            <w:t>5</w:t>
          </w:r>
        </w:p>
        <w:p w14:paraId="16129151" w14:textId="2E2DB385" w:rsidR="00FE3FC0" w:rsidRDefault="00FE3FC0">
          <w:pPr>
            <w:pStyle w:val="TOC3"/>
            <w:ind w:left="446"/>
          </w:pPr>
          <w:sdt>
            <w:sdtPr>
              <w:id w:val="93059044"/>
              <w:placeholder>
                <w:docPart w:val="8E42FA57DA624839828F162F326F9752"/>
              </w:placeholder>
              <w:temporary/>
              <w:showingPlcHdr/>
            </w:sdtPr>
            <w:sdtContent>
              <w:r>
                <w:rPr>
                  <w:lang w:val="zh-CN"/>
                </w:rPr>
                <w:t>键入章标题</w:t>
              </w:r>
              <w:r>
                <w:rPr>
                  <w:lang w:val="zh-CN"/>
                </w:rPr>
                <w:t>(</w:t>
              </w:r>
              <w:r>
                <w:rPr>
                  <w:lang w:val="zh-CN"/>
                </w:rPr>
                <w:t>第</w:t>
              </w:r>
              <w:r>
                <w:rPr>
                  <w:lang w:val="zh-CN"/>
                </w:rPr>
                <w:t xml:space="preserve"> 3 </w:t>
              </w:r>
              <w:r>
                <w:rPr>
                  <w:lang w:val="zh-CN"/>
                </w:rPr>
                <w:t>级</w:t>
              </w:r>
              <w:r>
                <w:rPr>
                  <w:lang w:val="zh-CN"/>
                </w:rPr>
                <w:t>)</w:t>
              </w:r>
            </w:sdtContent>
          </w:sdt>
          <w:r>
            <w:ptab w:relativeTo="margin" w:alignment="right" w:leader="dot"/>
          </w:r>
          <w:r>
            <w:rPr>
              <w:lang w:val="zh-CN"/>
            </w:rPr>
            <w:t>6</w:t>
          </w:r>
        </w:p>
      </w:sdtContent>
    </w:sdt>
    <w:p w14:paraId="31A35CF9" w14:textId="77777777" w:rsidR="003230B7" w:rsidRPr="00FE3FC0" w:rsidRDefault="003230B7" w:rsidP="003230B7">
      <w:pPr>
        <w:widowControl w:val="0"/>
        <w:jc w:val="both"/>
        <w:rPr>
          <w:rFonts w:ascii="Times New Roman" w:eastAsia="宋体" w:hAnsi="Times New Roman" w:cs="Times New Roman"/>
          <w:kern w:val="2"/>
          <w:sz w:val="24"/>
          <w:szCs w:val="24"/>
          <w:lang w:eastAsia="zh-CN"/>
        </w:rPr>
      </w:pPr>
    </w:p>
    <w:p w14:paraId="67C6C55D" w14:textId="77777777" w:rsidR="003230B7" w:rsidRPr="003230B7" w:rsidRDefault="003230B7" w:rsidP="003230B7">
      <w:pPr>
        <w:widowControl w:val="0"/>
        <w:jc w:val="both"/>
        <w:rPr>
          <w:rFonts w:ascii="Times New Roman" w:eastAsia="宋体" w:hAnsi="Times New Roman" w:cs="Times New Roman" w:hint="eastAsia"/>
          <w:kern w:val="2"/>
          <w:sz w:val="24"/>
          <w:szCs w:val="24"/>
          <w:lang w:eastAsia="zh-CN"/>
        </w:rPr>
      </w:pPr>
    </w:p>
    <w:p w14:paraId="4F8E6D0E" w14:textId="77777777" w:rsidR="003230B7" w:rsidRPr="003230B7" w:rsidRDefault="003230B7" w:rsidP="003230B7">
      <w:pPr>
        <w:widowControl w:val="0"/>
        <w:jc w:val="center"/>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highlight w:val="yellow"/>
          <w:lang w:eastAsia="zh-CN"/>
        </w:rPr>
        <w:t>Content</w:t>
      </w:r>
    </w:p>
    <w:p w14:paraId="25FA9DFC" w14:textId="77777777" w:rsidR="003230B7" w:rsidRPr="003230B7" w:rsidRDefault="003230B7" w:rsidP="003230B7">
      <w:pPr>
        <w:widowControl w:val="0"/>
        <w:numPr>
          <w:ilvl w:val="0"/>
          <w:numId w:val="1"/>
        </w:numPr>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Introduction</w:t>
      </w:r>
    </w:p>
    <w:p w14:paraId="1A8B959B"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1</w:t>
      </w:r>
      <w:r w:rsidRPr="003230B7">
        <w:rPr>
          <w:rFonts w:ascii="Times New Roman" w:eastAsia="宋体" w:hAnsi="Times New Roman" w:cs="Times New Roman"/>
          <w:b/>
          <w:bCs/>
          <w:kern w:val="2"/>
          <w:sz w:val="28"/>
          <w:szCs w:val="28"/>
          <w:lang w:eastAsia="zh-CN"/>
        </w:rPr>
        <w:t>.1 Problem Formulation</w:t>
      </w:r>
    </w:p>
    <w:p w14:paraId="5C91A018"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With the continuous explosion of information technology, the amount of data is also growing explosively. How to make full use of the data to extract useful information in the era of big data is a very meaningful topic. As the largest e-commerce company in the United States, Amazon attaches great importance to the user's behavior data. The company provides consumers with the opportunity to score and comment in its online shopping mall. This paper will use these data to build a model to extract information, which will escort the listing and after-sales of three new products launched by sunshine company.</w:t>
      </w:r>
    </w:p>
    <w:p w14:paraId="756F67BC" w14:textId="5B4821BA"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question of this topic can be divided into two parts. The first part contains only one question, and the second part contains six questions. The specific questions are as follows</w:t>
      </w:r>
      <w:r w:rsidR="001853C6">
        <w:rPr>
          <w:rFonts w:ascii="Times New Roman" w:eastAsia="宋体" w:hAnsi="Times New Roman" w:cs="Times New Roman"/>
          <w:kern w:val="2"/>
          <w:sz w:val="24"/>
          <w:szCs w:val="24"/>
          <w:lang w:eastAsia="zh-CN"/>
        </w:rPr>
        <w:t>.</w:t>
      </w:r>
    </w:p>
    <w:p w14:paraId="12E49A2E" w14:textId="77777777" w:rsidR="001853C6" w:rsidRPr="001853C6" w:rsidRDefault="003230B7" w:rsidP="001853C6">
      <w:pPr>
        <w:widowControl w:val="0"/>
        <w:jc w:val="both"/>
        <w:rPr>
          <w:rFonts w:ascii="Times New Roman" w:eastAsia="宋体" w:hAnsi="Times New Roman" w:cs="Times New Roman"/>
          <w:b/>
          <w:bCs/>
          <w:kern w:val="2"/>
          <w:sz w:val="24"/>
          <w:szCs w:val="24"/>
          <w:lang w:eastAsia="zh-CN"/>
        </w:rPr>
      </w:pPr>
      <w:r w:rsidRPr="001853C6">
        <w:rPr>
          <w:rFonts w:ascii="Times New Roman" w:eastAsia="宋体" w:hAnsi="Times New Roman" w:cs="Times New Roman"/>
          <w:b/>
          <w:bCs/>
          <w:kern w:val="2"/>
          <w:sz w:val="24"/>
          <w:szCs w:val="24"/>
          <w:lang w:eastAsia="zh-CN"/>
        </w:rPr>
        <w:t>Part I:</w:t>
      </w:r>
    </w:p>
    <w:p w14:paraId="2F108AC5" w14:textId="278420A1" w:rsidR="003230B7" w:rsidRPr="001853C6"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data sets of hair dryer, microwave and pacifier are analyzed, and the mathematical relationships among star rating, comment and helpfulness rating are measured quantitatively to help the three new products of sunshine company succeed.</w:t>
      </w:r>
      <w:r w:rsidR="001853C6" w:rsidRPr="003230B7">
        <w:rPr>
          <w:rFonts w:ascii="宋体" w:eastAsia="宋体" w:hAnsi="宋体" w:cs="Times New Roman"/>
          <w:kern w:val="2"/>
          <w:sz w:val="24"/>
          <w:szCs w:val="24"/>
          <w:lang w:eastAsia="zh-CN"/>
        </w:rPr>
        <w:t xml:space="preserve"> </w:t>
      </w:r>
    </w:p>
    <w:p w14:paraId="28A880E2" w14:textId="77777777" w:rsidR="003230B7" w:rsidRPr="001853C6" w:rsidRDefault="003230B7" w:rsidP="001853C6">
      <w:pPr>
        <w:widowControl w:val="0"/>
        <w:jc w:val="both"/>
        <w:rPr>
          <w:rFonts w:ascii="Times New Roman" w:eastAsia="宋体" w:hAnsi="Times New Roman" w:cs="Times New Roman"/>
          <w:b/>
          <w:bCs/>
          <w:kern w:val="2"/>
          <w:sz w:val="24"/>
          <w:szCs w:val="24"/>
          <w:lang w:eastAsia="zh-CN"/>
        </w:rPr>
      </w:pPr>
      <w:r w:rsidRPr="001853C6">
        <w:rPr>
          <w:rFonts w:ascii="Times New Roman" w:eastAsia="宋体" w:hAnsi="Times New Roman" w:cs="Times New Roman"/>
          <w:b/>
          <w:bCs/>
          <w:kern w:val="2"/>
          <w:sz w:val="24"/>
          <w:szCs w:val="24"/>
          <w:lang w:eastAsia="zh-CN"/>
        </w:rPr>
        <w:t>Part II:</w:t>
      </w:r>
    </w:p>
    <w:p w14:paraId="3A570A4C" w14:textId="4E4C6A8A"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 Provide a method to extract information based on rating and comment data. When the three products launched are sold on the Internet, sunshine company can use this method to track product sales</w:t>
      </w:r>
      <w:r w:rsidR="001853C6">
        <w:rPr>
          <w:rFonts w:ascii="Times New Roman" w:eastAsia="宋体" w:hAnsi="Times New Roman" w:cs="Times New Roman"/>
          <w:kern w:val="2"/>
          <w:sz w:val="24"/>
          <w:szCs w:val="24"/>
          <w:lang w:eastAsia="zh-CN"/>
        </w:rPr>
        <w:t>;</w:t>
      </w:r>
    </w:p>
    <w:p w14:paraId="1090E906" w14:textId="6904DA23"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b. This paper discusses the time-based measurement and model of three products' data respectively, and analyzes the change of commodity reputation according to the change of data over time</w:t>
      </w:r>
      <w:r w:rsidR="001853C6">
        <w:rPr>
          <w:rFonts w:ascii="Times New Roman" w:eastAsia="宋体" w:hAnsi="Times New Roman" w:cs="Times New Roman"/>
          <w:kern w:val="2"/>
          <w:sz w:val="24"/>
          <w:szCs w:val="24"/>
          <w:lang w:eastAsia="zh-CN"/>
        </w:rPr>
        <w:t>;</w:t>
      </w:r>
    </w:p>
    <w:p w14:paraId="7E442879" w14:textId="5480E7A8" w:rsidR="003230B7" w:rsidRPr="001853C6"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c. Determine a text-based measurement method and a combination of star based measurement methods to explore whether the product is a success or failure</w:t>
      </w:r>
      <w:r w:rsidR="001853C6">
        <w:rPr>
          <w:rFonts w:ascii="Times New Roman" w:eastAsia="宋体" w:hAnsi="Times New Roman" w:cs="Times New Roman"/>
          <w:kern w:val="2"/>
          <w:sz w:val="24"/>
          <w:szCs w:val="24"/>
          <w:lang w:eastAsia="zh-CN"/>
        </w:rPr>
        <w:t>;</w:t>
      </w:r>
    </w:p>
    <w:p w14:paraId="17D19E40" w14:textId="7A608125"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d. To explore whether customers have herd mentality and whether customers' emotions will be mobilized with the evaluation of others</w:t>
      </w:r>
      <w:r w:rsidR="001853C6">
        <w:rPr>
          <w:rFonts w:ascii="Times New Roman" w:eastAsia="宋体" w:hAnsi="Times New Roman" w:cs="Times New Roman"/>
          <w:kern w:val="2"/>
          <w:sz w:val="24"/>
          <w:szCs w:val="24"/>
          <w:lang w:eastAsia="zh-CN"/>
        </w:rPr>
        <w:t>;</w:t>
      </w:r>
    </w:p>
    <w:p w14:paraId="17EEA774" w14:textId="634764BF"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e. Judge whether the characteristic words of the text are closely related to the rating level</w:t>
      </w:r>
      <w:r w:rsidR="001853C6">
        <w:rPr>
          <w:rFonts w:ascii="Times New Roman" w:eastAsia="宋体" w:hAnsi="Times New Roman" w:cs="Times New Roman"/>
          <w:kern w:val="2"/>
          <w:sz w:val="24"/>
          <w:szCs w:val="24"/>
          <w:lang w:eastAsia="zh-CN"/>
        </w:rPr>
        <w:t>;</w:t>
      </w:r>
    </w:p>
    <w:p w14:paraId="01B0F581" w14:textId="092D3F9C" w:rsid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f. Write a letter to the marketing director of sunshine company to recommend the evaluation results of our team and explain the reasons.</w:t>
      </w:r>
    </w:p>
    <w:p w14:paraId="27EE0A68" w14:textId="7211FD3D" w:rsidR="00E52015" w:rsidRDefault="00E52015" w:rsidP="001853C6">
      <w:pPr>
        <w:widowControl w:val="0"/>
        <w:ind w:firstLineChars="200" w:firstLine="480"/>
        <w:jc w:val="both"/>
        <w:rPr>
          <w:rFonts w:ascii="Times New Roman" w:eastAsia="宋体" w:hAnsi="Times New Roman" w:cs="Times New Roman"/>
          <w:kern w:val="2"/>
          <w:sz w:val="24"/>
          <w:szCs w:val="24"/>
          <w:lang w:eastAsia="zh-CN"/>
        </w:rPr>
      </w:pPr>
    </w:p>
    <w:p w14:paraId="372CF59C" w14:textId="77777777" w:rsidR="00E52015" w:rsidRPr="003230B7" w:rsidRDefault="00E52015" w:rsidP="001853C6">
      <w:pPr>
        <w:widowControl w:val="0"/>
        <w:ind w:firstLineChars="200" w:firstLine="480"/>
        <w:jc w:val="both"/>
        <w:rPr>
          <w:rFonts w:ascii="Times New Roman" w:eastAsia="宋体" w:hAnsi="Times New Roman" w:cs="Times New Roman" w:hint="eastAsia"/>
          <w:kern w:val="2"/>
          <w:sz w:val="24"/>
          <w:szCs w:val="24"/>
          <w:lang w:eastAsia="zh-CN"/>
        </w:rPr>
      </w:pPr>
    </w:p>
    <w:p w14:paraId="7CC70AD6"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lastRenderedPageBreak/>
        <w:t>1</w:t>
      </w:r>
      <w:r w:rsidRPr="003230B7">
        <w:rPr>
          <w:rFonts w:ascii="Times New Roman" w:eastAsia="宋体" w:hAnsi="Times New Roman" w:cs="Times New Roman"/>
          <w:b/>
          <w:bCs/>
          <w:kern w:val="2"/>
          <w:sz w:val="28"/>
          <w:szCs w:val="28"/>
          <w:lang w:eastAsia="zh-CN"/>
        </w:rPr>
        <w:t>.2  Model Goals</w:t>
      </w:r>
    </w:p>
    <w:p w14:paraId="08697A14" w14:textId="26F81440" w:rsid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Sunshine's hair dryer, microwave and pacifier are coming soon. The goal of this model is to use data to extract information reasonably, to help sunshine company track the changes of sales and reputation of products according to product reviews and ratings, and to judge the impact of product ratings and reviews on consumers. In general, the purpose of our team modeling is to contribute to </w:t>
      </w:r>
      <w:r w:rsidRPr="003230B7">
        <w:rPr>
          <w:rFonts w:ascii="Times New Roman" w:eastAsia="宋体" w:hAnsi="Times New Roman" w:cs="Times New Roman" w:hint="eastAsia"/>
          <w:kern w:val="2"/>
          <w:sz w:val="24"/>
          <w:szCs w:val="24"/>
          <w:lang w:eastAsia="zh-CN"/>
        </w:rPr>
        <w:t>making</w:t>
      </w:r>
      <w:r w:rsidRPr="003230B7">
        <w:rPr>
          <w:rFonts w:ascii="Times New Roman" w:eastAsia="宋体" w:hAnsi="Times New Roman" w:cs="Times New Roman"/>
          <w:kern w:val="2"/>
          <w:sz w:val="24"/>
          <w:szCs w:val="24"/>
          <w:lang w:eastAsia="zh-CN"/>
        </w:rPr>
        <w:t xml:space="preserve"> the correct sales strategy </w:t>
      </w:r>
      <w:r w:rsidRPr="003230B7">
        <w:rPr>
          <w:rFonts w:ascii="Times New Roman" w:eastAsia="宋体" w:hAnsi="Times New Roman" w:cs="Times New Roman" w:hint="eastAsia"/>
          <w:kern w:val="2"/>
          <w:sz w:val="24"/>
          <w:szCs w:val="24"/>
          <w:lang w:eastAsia="zh-CN"/>
        </w:rPr>
        <w:t>for</w:t>
      </w:r>
      <w:r w:rsidRPr="003230B7">
        <w:rPr>
          <w:rFonts w:ascii="Times New Roman" w:eastAsia="宋体" w:hAnsi="Times New Roman" w:cs="Times New Roman"/>
          <w:kern w:val="2"/>
          <w:sz w:val="24"/>
          <w:szCs w:val="24"/>
          <w:lang w:eastAsia="zh-CN"/>
        </w:rPr>
        <w:t xml:space="preserve"> sunshine </w:t>
      </w:r>
      <w:r w:rsidRPr="003230B7">
        <w:rPr>
          <w:rFonts w:ascii="Times New Roman" w:eastAsia="宋体" w:hAnsi="Times New Roman" w:cs="Times New Roman" w:hint="eastAsia"/>
          <w:kern w:val="2"/>
          <w:sz w:val="24"/>
          <w:szCs w:val="24"/>
          <w:lang w:eastAsia="zh-CN"/>
        </w:rPr>
        <w:t>company</w:t>
      </w:r>
      <w:r w:rsidRPr="003230B7">
        <w:rPr>
          <w:rFonts w:ascii="Times New Roman" w:eastAsia="宋体" w:hAnsi="Times New Roman" w:cs="Times New Roman"/>
          <w:kern w:val="2"/>
          <w:sz w:val="24"/>
          <w:szCs w:val="24"/>
          <w:lang w:eastAsia="zh-CN"/>
        </w:rPr>
        <w:t>.</w:t>
      </w:r>
    </w:p>
    <w:p w14:paraId="162DB431" w14:textId="77777777" w:rsidR="00F32DB8" w:rsidRPr="003230B7" w:rsidRDefault="00F32DB8" w:rsidP="003230B7">
      <w:pPr>
        <w:widowControl w:val="0"/>
        <w:ind w:firstLineChars="200" w:firstLine="480"/>
        <w:jc w:val="both"/>
        <w:rPr>
          <w:rFonts w:ascii="Times New Roman" w:eastAsia="宋体" w:hAnsi="Times New Roman" w:cs="Times New Roman"/>
          <w:kern w:val="2"/>
          <w:sz w:val="24"/>
          <w:szCs w:val="24"/>
          <w:lang w:eastAsia="zh-CN"/>
        </w:rPr>
      </w:pPr>
    </w:p>
    <w:p w14:paraId="517CFE99" w14:textId="77777777" w:rsidR="003230B7" w:rsidRPr="003230B7" w:rsidRDefault="003230B7" w:rsidP="003230B7">
      <w:pPr>
        <w:widowControl w:val="0"/>
        <w:numPr>
          <w:ilvl w:val="0"/>
          <w:numId w:val="1"/>
        </w:numPr>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Assumptions</w:t>
      </w:r>
    </w:p>
    <w:p w14:paraId="0AB1A106" w14:textId="04BA8B50"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n order to ensure the smooth establishment of the mathematical model, the following assumptions are made for the model</w:t>
      </w:r>
      <w:r w:rsidR="001853C6">
        <w:rPr>
          <w:rFonts w:ascii="Times New Roman" w:eastAsia="宋体" w:hAnsi="Times New Roman" w:cs="Times New Roman"/>
          <w:kern w:val="2"/>
          <w:sz w:val="24"/>
          <w:szCs w:val="24"/>
          <w:lang w:eastAsia="zh-CN"/>
        </w:rPr>
        <w:t>.</w:t>
      </w:r>
    </w:p>
    <w:p w14:paraId="1B88A38F" w14:textId="19C17A58"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 It is assumed that the comments are true and there is no praise or intentional smear</w:t>
      </w:r>
      <w:r w:rsidR="001853C6">
        <w:rPr>
          <w:rFonts w:ascii="Times New Roman" w:eastAsia="宋体" w:hAnsi="Times New Roman" w:cs="Times New Roman"/>
          <w:kern w:val="2"/>
          <w:sz w:val="24"/>
          <w:szCs w:val="24"/>
          <w:lang w:eastAsia="zh-CN"/>
        </w:rPr>
        <w:t>;</w:t>
      </w:r>
    </w:p>
    <w:p w14:paraId="26F35223" w14:textId="62DB94F2"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2. Suppose there is no irony in the comment</w:t>
      </w:r>
      <w:r w:rsidR="001853C6">
        <w:rPr>
          <w:rFonts w:ascii="Times New Roman" w:eastAsia="宋体" w:hAnsi="Times New Roman" w:cs="Times New Roman"/>
          <w:kern w:val="2"/>
          <w:sz w:val="24"/>
          <w:szCs w:val="24"/>
          <w:lang w:eastAsia="zh-CN"/>
        </w:rPr>
        <w:t>;</w:t>
      </w:r>
    </w:p>
    <w:p w14:paraId="03F77480" w14:textId="74FAD5C5"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3. Suppose that comments use common words, such as good, recommended, et</w:t>
      </w:r>
      <w:r w:rsidRPr="003230B7">
        <w:rPr>
          <w:rFonts w:ascii="Times New Roman" w:eastAsia="宋体" w:hAnsi="Times New Roman" w:cs="Times New Roman" w:hint="eastAsia"/>
          <w:kern w:val="2"/>
          <w:sz w:val="24"/>
          <w:szCs w:val="24"/>
          <w:lang w:eastAsia="zh-CN"/>
        </w:rPr>
        <w:t>c</w:t>
      </w:r>
      <w:r w:rsidR="001853C6">
        <w:rPr>
          <w:rFonts w:ascii="Times New Roman" w:eastAsia="宋体" w:hAnsi="Times New Roman" w:cs="Times New Roman"/>
          <w:kern w:val="2"/>
          <w:sz w:val="24"/>
          <w:szCs w:val="24"/>
          <w:lang w:eastAsia="zh-CN"/>
        </w:rPr>
        <w:t>;</w:t>
      </w:r>
    </w:p>
    <w:p w14:paraId="08C81444" w14:textId="3A34206B" w:rsidR="003230B7" w:rsidRP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4. Assume the quality of the product remains unchanged</w:t>
      </w:r>
      <w:r w:rsidR="001853C6">
        <w:rPr>
          <w:rFonts w:ascii="Times New Roman" w:eastAsia="宋体" w:hAnsi="Times New Roman" w:cs="Times New Roman"/>
          <w:kern w:val="2"/>
          <w:sz w:val="24"/>
          <w:szCs w:val="24"/>
          <w:lang w:eastAsia="zh-CN"/>
        </w:rPr>
        <w:t>;</w:t>
      </w:r>
    </w:p>
    <w:p w14:paraId="6162CF82" w14:textId="72668694" w:rsidR="003230B7" w:rsidRDefault="003230B7" w:rsidP="001853C6">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5. It is assumed that customers have the same views on the same kind of products, for example, users have the same views on the products under hair dryer</w:t>
      </w:r>
      <w:r w:rsidR="001853C6">
        <w:rPr>
          <w:rFonts w:ascii="Times New Roman" w:eastAsia="宋体" w:hAnsi="Times New Roman" w:cs="Times New Roman"/>
          <w:kern w:val="2"/>
          <w:sz w:val="24"/>
          <w:szCs w:val="24"/>
          <w:lang w:eastAsia="zh-CN"/>
        </w:rPr>
        <w:t>.</w:t>
      </w:r>
    </w:p>
    <w:p w14:paraId="6245C03E" w14:textId="77777777" w:rsidR="00F32DB8" w:rsidRPr="003230B7" w:rsidRDefault="00F32DB8" w:rsidP="001853C6">
      <w:pPr>
        <w:widowControl w:val="0"/>
        <w:ind w:firstLineChars="200" w:firstLine="480"/>
        <w:jc w:val="both"/>
        <w:rPr>
          <w:rFonts w:ascii="Times New Roman" w:eastAsia="宋体" w:hAnsi="Times New Roman" w:cs="Times New Roman"/>
          <w:kern w:val="2"/>
          <w:sz w:val="24"/>
          <w:szCs w:val="24"/>
          <w:lang w:eastAsia="zh-CN"/>
        </w:rPr>
      </w:pPr>
    </w:p>
    <w:p w14:paraId="26BFA07E" w14:textId="28ECFAB1" w:rsidR="003230B7" w:rsidRDefault="003230B7" w:rsidP="003230B7">
      <w:pPr>
        <w:widowControl w:val="0"/>
        <w:numPr>
          <w:ilvl w:val="0"/>
          <w:numId w:val="1"/>
        </w:numPr>
        <w:jc w:val="both"/>
        <w:rPr>
          <w:rFonts w:ascii="Times New Roman" w:eastAsia="宋体" w:hAnsi="Times New Roman" w:cs="Times New Roman"/>
          <w:b/>
          <w:bCs/>
          <w:kern w:val="2"/>
          <w:sz w:val="28"/>
          <w:szCs w:val="28"/>
          <w:highlight w:val="yellow"/>
          <w:lang w:eastAsia="zh-CN"/>
        </w:rPr>
      </w:pPr>
      <w:r w:rsidRPr="001853C6">
        <w:rPr>
          <w:rFonts w:ascii="Times New Roman" w:eastAsia="宋体" w:hAnsi="Times New Roman" w:cs="Times New Roman" w:hint="eastAsia"/>
          <w:b/>
          <w:bCs/>
          <w:kern w:val="2"/>
          <w:sz w:val="28"/>
          <w:szCs w:val="28"/>
          <w:highlight w:val="yellow"/>
          <w:lang w:eastAsia="zh-CN"/>
        </w:rPr>
        <w:t>S</w:t>
      </w:r>
      <w:r w:rsidRPr="001853C6">
        <w:rPr>
          <w:rFonts w:ascii="Times New Roman" w:eastAsia="宋体" w:hAnsi="Times New Roman" w:cs="Times New Roman"/>
          <w:b/>
          <w:bCs/>
          <w:kern w:val="2"/>
          <w:sz w:val="28"/>
          <w:szCs w:val="28"/>
          <w:highlight w:val="yellow"/>
          <w:lang w:eastAsia="zh-CN"/>
        </w:rPr>
        <w:t>ymbolic Explanation</w:t>
      </w:r>
    </w:p>
    <w:p w14:paraId="265A2EEB" w14:textId="77777777" w:rsidR="00F32DB8" w:rsidRPr="001853C6" w:rsidRDefault="00F32DB8" w:rsidP="00F32DB8">
      <w:pPr>
        <w:widowControl w:val="0"/>
        <w:ind w:left="360"/>
        <w:jc w:val="both"/>
        <w:rPr>
          <w:rFonts w:ascii="Times New Roman" w:eastAsia="宋体" w:hAnsi="Times New Roman" w:cs="Times New Roman" w:hint="eastAsia"/>
          <w:b/>
          <w:bCs/>
          <w:kern w:val="2"/>
          <w:sz w:val="28"/>
          <w:szCs w:val="28"/>
          <w:highlight w:val="yellow"/>
          <w:lang w:eastAsia="zh-CN"/>
        </w:rPr>
      </w:pPr>
    </w:p>
    <w:p w14:paraId="207CDBB1" w14:textId="77777777" w:rsidR="003230B7" w:rsidRPr="003230B7" w:rsidRDefault="003230B7" w:rsidP="003230B7">
      <w:pPr>
        <w:widowControl w:val="0"/>
        <w:numPr>
          <w:ilvl w:val="0"/>
          <w:numId w:val="1"/>
        </w:numPr>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M</w:t>
      </w:r>
      <w:r w:rsidRPr="003230B7">
        <w:rPr>
          <w:rFonts w:ascii="Times New Roman" w:eastAsia="宋体" w:hAnsi="Times New Roman" w:cs="Times New Roman"/>
          <w:b/>
          <w:bCs/>
          <w:kern w:val="2"/>
          <w:sz w:val="28"/>
          <w:szCs w:val="28"/>
          <w:lang w:eastAsia="zh-CN"/>
        </w:rPr>
        <w:t>ethodology</w:t>
      </w:r>
    </w:p>
    <w:p w14:paraId="7104C793"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4.1</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b/>
          <w:bCs/>
          <w:kern w:val="2"/>
          <w:sz w:val="28"/>
          <w:szCs w:val="28"/>
          <w:lang w:eastAsia="zh-CN"/>
        </w:rPr>
        <w:t>GBDT algorithm</w:t>
      </w:r>
      <w:r w:rsidRPr="003230B7">
        <w:rPr>
          <w:rFonts w:ascii="Times New Roman" w:eastAsia="宋体" w:hAnsi="Times New Roman" w:cs="Times New Roman" w:hint="eastAsia"/>
          <w:b/>
          <w:bCs/>
          <w:kern w:val="2"/>
          <w:sz w:val="28"/>
          <w:szCs w:val="28"/>
          <w:lang w:eastAsia="zh-CN"/>
        </w:rPr>
        <w:tab/>
      </w:r>
      <w:r w:rsidRPr="003230B7">
        <w:rPr>
          <w:rFonts w:ascii="Times New Roman" w:eastAsia="宋体" w:hAnsi="Times New Roman" w:cs="Times New Roman" w:hint="eastAsia"/>
          <w:b/>
          <w:bCs/>
          <w:kern w:val="2"/>
          <w:sz w:val="28"/>
          <w:szCs w:val="28"/>
          <w:lang w:eastAsia="zh-CN"/>
        </w:rPr>
        <w:tab/>
      </w:r>
    </w:p>
    <w:p w14:paraId="5F694E08" w14:textId="5216BEAF"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GBD</w:t>
      </w:r>
      <w:r w:rsidR="001853C6">
        <w:rPr>
          <w:rFonts w:ascii="Times New Roman" w:eastAsia="宋体" w:hAnsi="Times New Roman" w:cs="Times New Roman"/>
          <w:kern w:val="2"/>
          <w:sz w:val="24"/>
          <w:szCs w:val="24"/>
          <w:lang w:eastAsia="zh-CN"/>
        </w:rPr>
        <w:t>T</w:t>
      </w:r>
      <w:r w:rsidRPr="003230B7">
        <w:rPr>
          <w:rFonts w:ascii="Times New Roman" w:eastAsia="宋体" w:hAnsi="Times New Roman" w:cs="Times New Roman"/>
          <w:kern w:val="2"/>
          <w:sz w:val="24"/>
          <w:szCs w:val="24"/>
          <w:lang w:eastAsia="zh-CN"/>
        </w:rPr>
        <w:t xml:space="preserve"> is a machine learning model integrating multiple decision trees</w:t>
      </w:r>
      <w:r w:rsidR="001853C6">
        <w:rPr>
          <w:rFonts w:ascii="Times New Roman" w:eastAsia="宋体" w:hAnsi="Times New Roman" w:cs="Times New Roman"/>
          <w:kern w:val="2"/>
          <w:sz w:val="24"/>
          <w:szCs w:val="24"/>
          <w:lang w:eastAsia="zh-CN"/>
        </w:rPr>
        <w:t>.</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GBDT’s full name is gradient descent tree, and is one of the best algorithms to fit the real distribution in the traditional machine learning algorithm. It is effective, accurate and interpretable, and has achieved superior results in many machine learning tasks</w:t>
      </w:r>
      <w:r w:rsidR="001853C6">
        <w:rPr>
          <w:rFonts w:ascii="Times New Roman" w:eastAsia="宋体" w:hAnsi="Times New Roman" w:cs="Times New Roman"/>
          <w:kern w:val="2"/>
          <w:sz w:val="24"/>
          <w:szCs w:val="24"/>
          <w:lang w:eastAsia="zh-CN"/>
        </w:rPr>
        <w:t>.</w:t>
      </w:r>
      <w:r w:rsidR="001853C6" w:rsidRPr="003230B7">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kern w:val="2"/>
          <w:sz w:val="24"/>
          <w:szCs w:val="24"/>
          <w:lang w:eastAsia="zh-CN"/>
        </w:rPr>
        <w:t>Through multiple iterations, each iteration produces a weak classifier model, and each classifier is trained on the basis of the residual of the previous one. The requirements for weak classifiers are generally simple enough, with low variance and high deviation.</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Because the training process is to reduce the deviation and to improve the accuracy of the final classifier. However, GBDT has a fatal disadvantage -- it is very slow and needs to traverse the data countless times, resulting in its limited application</w:t>
      </w:r>
      <w:r w:rsidR="001853C6">
        <w:rPr>
          <w:rFonts w:ascii="Times New Roman" w:eastAsia="宋体" w:hAnsi="Times New Roman" w:cs="Times New Roman"/>
          <w:kern w:val="2"/>
          <w:sz w:val="24"/>
          <w:szCs w:val="24"/>
          <w:lang w:eastAsia="zh-CN"/>
        </w:rPr>
        <w:t>.</w:t>
      </w:r>
    </w:p>
    <w:p w14:paraId="65E37E04"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 xml:space="preserve">4.2 </w:t>
      </w:r>
      <w:r w:rsidRPr="003230B7">
        <w:rPr>
          <w:rFonts w:ascii="Times New Roman" w:eastAsia="宋体" w:hAnsi="Times New Roman" w:cs="Times New Roman"/>
          <w:b/>
          <w:bCs/>
          <w:kern w:val="2"/>
          <w:sz w:val="28"/>
          <w:szCs w:val="28"/>
          <w:lang w:eastAsia="zh-CN"/>
        </w:rPr>
        <w:t>Fuzzy comprehensive evaluation model</w:t>
      </w:r>
    </w:p>
    <w:p w14:paraId="68E3A80A"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Fuzzy comprehensive evaluation method is widely used in fuzzy mathematics. In the evaluation of a certain transaction, such a kind of problem is often encountered. Because the evaluation transaction is determined by many factors, it is necessary to evaluate each factor. On the basis of each factor making a separate comment, how to consider all factors and make a comprehensive comment is a comprehensive evaluation problem. Fuzzy comprehensive evaluation is a very effective multi factor decision-making method to make a comprehensive evaluation of things affected by many factors. Its characteristic is that the evaluation results are not absolutely positive or negative, but represented by a fuzzy set.</w:t>
      </w:r>
    </w:p>
    <w:p w14:paraId="00B26B24" w14:textId="77777777" w:rsidR="003230B7" w:rsidRPr="003230B7" w:rsidRDefault="003230B7" w:rsidP="003230B7">
      <w:pPr>
        <w:widowControl w:val="0"/>
        <w:numPr>
          <w:ilvl w:val="0"/>
          <w:numId w:val="1"/>
        </w:numPr>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M</w:t>
      </w:r>
      <w:r w:rsidRPr="003230B7">
        <w:rPr>
          <w:rFonts w:ascii="Times New Roman" w:eastAsia="宋体" w:hAnsi="Times New Roman" w:cs="Times New Roman"/>
          <w:b/>
          <w:bCs/>
          <w:kern w:val="2"/>
          <w:sz w:val="28"/>
          <w:szCs w:val="28"/>
          <w:lang w:eastAsia="zh-CN"/>
        </w:rPr>
        <w:t>odeling and Analysis</w:t>
      </w:r>
    </w:p>
    <w:p w14:paraId="3B9BC5C6" w14:textId="4D9E1E48"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bookmarkStart w:id="1" w:name="OLE_LINK2"/>
      <w:r w:rsidRPr="003230B7">
        <w:rPr>
          <w:rFonts w:ascii="Times New Roman" w:eastAsia="宋体" w:hAnsi="Times New Roman" w:cs="Times New Roman"/>
          <w:kern w:val="2"/>
          <w:sz w:val="24"/>
          <w:szCs w:val="24"/>
          <w:lang w:eastAsia="zh-CN"/>
        </w:rPr>
        <w:t>Through certain data analysis and processing, the LGB model in machine learning is used to model the data, and the quantitative mathematical model is obtained to help Sunshine Company analyze the market, and finally achieve certain success</w:t>
      </w:r>
      <w:r w:rsidR="001853C6">
        <w:rPr>
          <w:rFonts w:ascii="Times New Roman" w:eastAsia="宋体" w:hAnsi="Times New Roman" w:cs="Times New Roman"/>
          <w:kern w:val="2"/>
          <w:sz w:val="24"/>
          <w:szCs w:val="24"/>
          <w:lang w:eastAsia="zh-CN"/>
        </w:rPr>
        <w:t>.</w:t>
      </w:r>
    </w:p>
    <w:bookmarkEnd w:id="1"/>
    <w:p w14:paraId="61FF2095"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5.1</w:t>
      </w:r>
      <w:r w:rsidRPr="003230B7">
        <w:rPr>
          <w:rFonts w:ascii="Times New Roman" w:eastAsia="宋体" w:hAnsi="Times New Roman" w:cs="Times New Roman"/>
          <w:b/>
          <w:bCs/>
          <w:kern w:val="2"/>
          <w:sz w:val="28"/>
          <w:szCs w:val="28"/>
          <w:lang w:eastAsia="zh-CN"/>
        </w:rPr>
        <w:t xml:space="preserve"> </w:t>
      </w:r>
      <w:r w:rsidRPr="003230B7">
        <w:rPr>
          <w:rFonts w:ascii="Times New Roman" w:eastAsia="宋体" w:hAnsi="Times New Roman" w:cs="Times New Roman" w:hint="eastAsia"/>
          <w:b/>
          <w:bCs/>
          <w:kern w:val="2"/>
          <w:sz w:val="28"/>
          <w:szCs w:val="28"/>
          <w:lang w:eastAsia="zh-CN"/>
        </w:rPr>
        <w:t>Data</w:t>
      </w:r>
      <w:r w:rsidRPr="003230B7">
        <w:rPr>
          <w:rFonts w:ascii="Times New Roman" w:eastAsia="宋体" w:hAnsi="Times New Roman" w:cs="Times New Roman"/>
          <w:b/>
          <w:bCs/>
          <w:kern w:val="2"/>
          <w:sz w:val="28"/>
          <w:szCs w:val="28"/>
          <w:lang w:eastAsia="zh-CN"/>
        </w:rPr>
        <w:t xml:space="preserve"> Preprocessing</w:t>
      </w:r>
    </w:p>
    <w:p w14:paraId="1391E44D" w14:textId="1BB76339" w:rsidR="003230B7" w:rsidRPr="003230B7" w:rsidRDefault="003230B7" w:rsidP="003230B7">
      <w:pPr>
        <w:widowControl w:val="0"/>
        <w:ind w:firstLineChars="200" w:firstLine="480"/>
        <w:jc w:val="both"/>
        <w:rPr>
          <w:rFonts w:ascii="宋体" w:eastAsia="宋体" w:hAnsi="宋体" w:cs="Times New Roman"/>
          <w:kern w:val="2"/>
          <w:sz w:val="24"/>
          <w:szCs w:val="24"/>
          <w:lang w:eastAsia="zh-CN"/>
        </w:rPr>
      </w:pPr>
      <w:r w:rsidRPr="003230B7">
        <w:rPr>
          <w:rFonts w:ascii="Times New Roman" w:eastAsia="Times New Roman" w:hAnsi="Times New Roman" w:cs="Times New Roman"/>
          <w:kern w:val="2"/>
          <w:sz w:val="24"/>
          <w:szCs w:val="24"/>
          <w:lang w:eastAsia="zh-CN"/>
        </w:rPr>
        <w:t xml:space="preserve">The title presents three annexes, which respectively provide data on the three categories of </w:t>
      </w:r>
      <w:r w:rsidRPr="003230B7">
        <w:rPr>
          <w:rFonts w:ascii="Times New Roman" w:eastAsia="Times New Roman" w:hAnsi="Times New Roman" w:cs="Times New Roman"/>
          <w:kern w:val="2"/>
          <w:sz w:val="24"/>
          <w:szCs w:val="24"/>
          <w:lang w:eastAsia="zh-CN"/>
        </w:rPr>
        <w:lastRenderedPageBreak/>
        <w:t>hair dryer, dryer and pacifier: 11470, 1615 and 18939. Also, the three data sets provided contain product user ratings and reviews extracted from the Amazon Customer Reviews Dataset thru Amazon Simple Storage Service(Amazon S3).</w:t>
      </w:r>
      <w:r w:rsidRPr="003230B7">
        <w:rPr>
          <w:rFonts w:ascii="Times New Roman" w:eastAsia="Times New Roman" w:hAnsi="Times New Roman" w:cs="Times New Roman"/>
          <w:color w:val="333333"/>
          <w:kern w:val="2"/>
          <w:sz w:val="24"/>
          <w:szCs w:val="24"/>
          <w:shd w:val="clear" w:color="auto" w:fill="F7F8FA"/>
          <w:lang w:eastAsia="zh-CN"/>
        </w:rPr>
        <w:t xml:space="preserve"> </w:t>
      </w:r>
      <w:r w:rsidRPr="003230B7">
        <w:rPr>
          <w:rFonts w:ascii="Times New Roman" w:eastAsia="Times New Roman" w:hAnsi="Times New Roman" w:cs="Times New Roman"/>
          <w:kern w:val="2"/>
          <w:sz w:val="24"/>
          <w:szCs w:val="24"/>
          <w:lang w:eastAsia="zh-CN"/>
        </w:rPr>
        <w:t>Meanwhile, in each attachment, each row of data contains information of 15 categories of the commodity, and each category represents the specific meaning as shown in the following table</w:t>
      </w:r>
      <w:r w:rsidR="001853C6">
        <w:rPr>
          <w:rFonts w:ascii="Times New Roman" w:eastAsia="Times New Roman" w:hAnsi="Times New Roman" w:cs="Times New Roman"/>
          <w:kern w:val="2"/>
          <w:sz w:val="24"/>
          <w:szCs w:val="24"/>
          <w:lang w:eastAsia="zh-CN"/>
        </w:rPr>
        <w:t>1</w:t>
      </w:r>
      <w:r w:rsidRPr="003230B7">
        <w:rPr>
          <w:rFonts w:ascii="Times New Roman" w:eastAsia="Times New Roman" w:hAnsi="Times New Roman" w:cs="Times New Roman"/>
          <w:kern w:val="2"/>
          <w:sz w:val="24"/>
          <w:szCs w:val="24"/>
          <w:lang w:eastAsia="zh-CN"/>
        </w:rPr>
        <w:t>.</w:t>
      </w:r>
    </w:p>
    <w:p w14:paraId="5EF00E3A" w14:textId="799937D4" w:rsidR="003230B7" w:rsidRPr="003230B7" w:rsidRDefault="003230B7" w:rsidP="003230B7">
      <w:pPr>
        <w:widowControl w:val="0"/>
        <w:jc w:val="center"/>
        <w:rPr>
          <w:rFonts w:ascii="宋体" w:eastAsia="宋体" w:hAnsi="宋体" w:cs="Times New Roman"/>
          <w:kern w:val="2"/>
          <w:sz w:val="24"/>
          <w:szCs w:val="24"/>
          <w:lang w:eastAsia="zh-CN"/>
        </w:rPr>
      </w:pPr>
      <w:r w:rsidRPr="003230B7">
        <w:rPr>
          <w:rFonts w:ascii="Times New Roman" w:eastAsia="Times New Roman" w:hAnsi="Times New Roman" w:cs="Times New Roman"/>
          <w:kern w:val="2"/>
          <w:sz w:val="24"/>
          <w:szCs w:val="24"/>
          <w:lang w:eastAsia="zh-CN"/>
        </w:rPr>
        <w:t xml:space="preserve">Table </w:t>
      </w:r>
      <w:r w:rsidR="001853C6">
        <w:rPr>
          <w:rFonts w:ascii="Times New Roman" w:eastAsia="Times New Roman" w:hAnsi="Times New Roman" w:cs="Times New Roman"/>
          <w:kern w:val="2"/>
          <w:sz w:val="24"/>
          <w:szCs w:val="24"/>
          <w:lang w:eastAsia="zh-CN"/>
        </w:rPr>
        <w:t>1</w:t>
      </w:r>
      <w:r w:rsidRPr="003230B7">
        <w:rPr>
          <w:rFonts w:ascii="Times New Roman" w:eastAsia="Times New Roman" w:hAnsi="Times New Roman" w:cs="Times New Roman"/>
          <w:kern w:val="2"/>
          <w:sz w:val="24"/>
          <w:szCs w:val="24"/>
          <w:lang w:eastAsia="zh-CN"/>
        </w:rPr>
        <w:t>:</w:t>
      </w:r>
      <w:r w:rsidR="001853C6">
        <w:rPr>
          <w:rFonts w:ascii="Times New Roman" w:eastAsia="Times New Roman" w:hAnsi="Times New Roman" w:cs="Times New Roman"/>
          <w:kern w:val="2"/>
          <w:sz w:val="24"/>
          <w:szCs w:val="24"/>
          <w:lang w:eastAsia="zh-CN"/>
        </w:rPr>
        <w:t xml:space="preserve"> The specific meaning of category</w:t>
      </w:r>
    </w:p>
    <w:tbl>
      <w:tblPr>
        <w:tblStyle w:val="13"/>
        <w:tblW w:w="0" w:type="auto"/>
        <w:jc w:val="center"/>
        <w:tblLook w:val="04A0" w:firstRow="1" w:lastRow="0" w:firstColumn="1" w:lastColumn="0" w:noHBand="0" w:noVBand="1"/>
      </w:tblPr>
      <w:tblGrid>
        <w:gridCol w:w="3421"/>
        <w:gridCol w:w="4500"/>
      </w:tblGrid>
      <w:tr w:rsidR="003230B7" w:rsidRPr="003230B7" w14:paraId="7676F220"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A5EA003"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marketplac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B2D5DDE"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2 letter country code of the marketplace where the review was written. </w:t>
            </w:r>
          </w:p>
        </w:tc>
      </w:tr>
      <w:tr w:rsidR="003230B7" w:rsidRPr="003230B7" w14:paraId="07B4E5D7"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C33A5B8"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customer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469537D"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Random identifier that can be used to aggregate reviews written by a single author. </w:t>
            </w:r>
          </w:p>
        </w:tc>
      </w:tr>
      <w:tr w:rsidR="003230B7" w:rsidRPr="003230B7" w14:paraId="5B859D2A"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1E20D4C"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review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1824EC30"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he unique ID of the review. </w:t>
            </w:r>
          </w:p>
        </w:tc>
      </w:tr>
      <w:tr w:rsidR="003230B7" w:rsidRPr="003230B7" w14:paraId="79768607"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2FEB4926"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product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061F811"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he unique Product ID the review pertains to. </w:t>
            </w:r>
          </w:p>
        </w:tc>
      </w:tr>
      <w:tr w:rsidR="003230B7" w:rsidRPr="003230B7" w14:paraId="12B20B08"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300C370"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product_parent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F567421"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Random identifier that can be used to aggregate reviews for the same product. </w:t>
            </w:r>
          </w:p>
        </w:tc>
      </w:tr>
      <w:tr w:rsidR="003230B7" w:rsidRPr="003230B7" w14:paraId="7FF64457"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35DDABE"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product_titl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29D84A3"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itle of the product.  </w:t>
            </w:r>
          </w:p>
        </w:tc>
      </w:tr>
      <w:tr w:rsidR="003230B7" w:rsidRPr="003230B7" w14:paraId="21A5EBC3"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25A8C9B9"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product_categor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74F8B75"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he major consumer category for the product.  </w:t>
            </w:r>
          </w:p>
        </w:tc>
      </w:tr>
      <w:tr w:rsidR="003230B7" w:rsidRPr="003230B7" w14:paraId="3C6EEE81"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5524CA9"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star_rating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153F1C4"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he 1-5 star rating of the review. </w:t>
            </w:r>
          </w:p>
        </w:tc>
      </w:tr>
      <w:tr w:rsidR="003230B7" w:rsidRPr="003230B7" w14:paraId="31604933"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06C09FE9"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helpfu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6C36757"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Number of helpful votes. </w:t>
            </w:r>
          </w:p>
        </w:tc>
      </w:tr>
      <w:tr w:rsidR="003230B7" w:rsidRPr="003230B7" w14:paraId="236FE5A3"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5E50623"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tota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E295A09"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Number of total votes the review received. </w:t>
            </w:r>
          </w:p>
        </w:tc>
      </w:tr>
      <w:tr w:rsidR="003230B7" w:rsidRPr="003230B7" w14:paraId="2F84C691" w14:textId="77777777" w:rsidTr="00AC0F5F">
        <w:trPr>
          <w:trHeight w:val="1920"/>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6C953F1"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v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4A60118"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 </w:t>
            </w:r>
          </w:p>
        </w:tc>
      </w:tr>
      <w:tr w:rsidR="003230B7" w:rsidRPr="003230B7" w14:paraId="41046910"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3C28225"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verified_purchas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8077446"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A “Y” indicates Amazon verified that the person writing the review purchased the product at Amazon and didn't receive the product at a deep discount. </w:t>
            </w:r>
          </w:p>
        </w:tc>
      </w:tr>
      <w:tr w:rsidR="003230B7" w:rsidRPr="003230B7" w14:paraId="50006AAD"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613F572A"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review_headl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5FFC39E"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he title of the review.</w:t>
            </w:r>
          </w:p>
        </w:tc>
      </w:tr>
      <w:tr w:rsidR="003230B7" w:rsidRPr="003230B7" w14:paraId="5B91BC73"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B09465D"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review_bod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DDD3D9E"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he review text. </w:t>
            </w:r>
          </w:p>
        </w:tc>
      </w:tr>
      <w:tr w:rsidR="003230B7" w:rsidRPr="003230B7" w14:paraId="062039A1" w14:textId="77777777" w:rsidTr="00AC0F5F">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00F770E8"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review_date (big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FB321B0" w14:textId="77777777" w:rsidR="003230B7" w:rsidRPr="003230B7" w:rsidRDefault="003230B7" w:rsidP="003230B7">
            <w:pPr>
              <w:rPr>
                <w:rFonts w:ascii="宋体" w:eastAsia="宋体" w:hAnsi="宋体" w:cs="Times New Roman"/>
                <w:sz w:val="24"/>
                <w:szCs w:val="24"/>
                <w:lang w:eastAsia="zh-CN"/>
              </w:rPr>
            </w:pPr>
            <w:r w:rsidRPr="003230B7">
              <w:rPr>
                <w:rFonts w:ascii="Times New Roman" w:eastAsia="Times New Roman" w:hAnsi="Times New Roman" w:cs="Times New Roman"/>
                <w:sz w:val="24"/>
                <w:szCs w:val="24"/>
                <w:lang w:eastAsia="zh-CN"/>
              </w:rPr>
              <w:t xml:space="preserve"> The date the review was written. </w:t>
            </w:r>
          </w:p>
        </w:tc>
      </w:tr>
    </w:tbl>
    <w:p w14:paraId="1D4F888E" w14:textId="77777777" w:rsidR="003230B7" w:rsidRPr="003230B7" w:rsidRDefault="003230B7" w:rsidP="001853C6">
      <w:pPr>
        <w:widowControl w:val="0"/>
        <w:ind w:firstLineChars="200" w:firstLine="480"/>
        <w:jc w:val="both"/>
        <w:rPr>
          <w:rFonts w:ascii="宋体" w:eastAsia="宋体" w:hAnsi="宋体" w:cs="Times New Roman"/>
          <w:kern w:val="2"/>
          <w:sz w:val="24"/>
          <w:szCs w:val="24"/>
          <w:lang w:eastAsia="zh-CN"/>
        </w:rPr>
      </w:pPr>
      <w:r w:rsidRPr="003230B7">
        <w:rPr>
          <w:rFonts w:ascii="Times New Roman" w:eastAsia="Times New Roman" w:hAnsi="Times New Roman" w:cs="Times New Roman"/>
          <w:kern w:val="2"/>
          <w:sz w:val="24"/>
          <w:szCs w:val="24"/>
          <w:lang w:eastAsia="zh-CN"/>
        </w:rPr>
        <w:t>For a large number of commodity evaluation information data, in order to facilitate the subsequent establishment of mathematical model to solve the problem, the data is preprocessed according to the following steps:</w:t>
      </w:r>
    </w:p>
    <w:p w14:paraId="0F366E1E" w14:textId="77777777" w:rsidR="003230B7" w:rsidRPr="003230B7" w:rsidRDefault="003230B7" w:rsidP="001853C6">
      <w:pPr>
        <w:widowControl w:val="0"/>
        <w:ind w:firstLineChars="200" w:firstLine="480"/>
        <w:jc w:val="both"/>
        <w:rPr>
          <w:rFonts w:ascii="宋体" w:eastAsia="宋体" w:hAnsi="宋体" w:cs="Times New Roman"/>
          <w:kern w:val="2"/>
          <w:sz w:val="24"/>
          <w:szCs w:val="24"/>
          <w:lang w:eastAsia="zh-CN"/>
        </w:rPr>
      </w:pPr>
      <w:r w:rsidRPr="003230B7">
        <w:rPr>
          <w:rFonts w:ascii="Times New Roman" w:eastAsia="Times New Roman" w:hAnsi="Times New Roman" w:cs="Times New Roman"/>
          <w:kern w:val="2"/>
          <w:sz w:val="24"/>
          <w:szCs w:val="24"/>
          <w:lang w:eastAsia="zh-CN"/>
        </w:rPr>
        <w:t>Step 1: After checking all the data, it is found that only four rows of data have missing values, which has little impact on the overall data volume, so the four rows of data are selected for deletion.</w:t>
      </w:r>
    </w:p>
    <w:p w14:paraId="362B2B69" w14:textId="77777777" w:rsidR="003230B7" w:rsidRPr="003230B7" w:rsidRDefault="003230B7" w:rsidP="001853C6">
      <w:pPr>
        <w:widowControl w:val="0"/>
        <w:ind w:firstLineChars="200" w:firstLine="480"/>
        <w:jc w:val="both"/>
        <w:rPr>
          <w:rFonts w:ascii="宋体" w:eastAsia="宋体" w:hAnsi="宋体" w:cs="Times New Roman"/>
          <w:kern w:val="2"/>
          <w:sz w:val="24"/>
          <w:szCs w:val="24"/>
          <w:lang w:eastAsia="zh-CN"/>
        </w:rPr>
      </w:pPr>
      <w:r w:rsidRPr="003230B7">
        <w:rPr>
          <w:rFonts w:ascii="Times New Roman" w:eastAsia="Times New Roman" w:hAnsi="Times New Roman" w:cs="Times New Roman"/>
          <w:kern w:val="2"/>
          <w:sz w:val="24"/>
          <w:szCs w:val="24"/>
          <w:lang w:eastAsia="zh-CN"/>
        </w:rPr>
        <w:lastRenderedPageBreak/>
        <w:t>Step 2: 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product_parent, except for the two outliers in the pacifier, all other data, as long as the product_id is the same, The same is true for product_parent, so only one field is reserved.</w:t>
      </w:r>
    </w:p>
    <w:p w14:paraId="312D274F" w14:textId="77777777" w:rsidR="003230B7" w:rsidRPr="003230B7" w:rsidRDefault="003230B7" w:rsidP="001853C6">
      <w:pPr>
        <w:widowControl w:val="0"/>
        <w:ind w:firstLineChars="200" w:firstLine="480"/>
        <w:jc w:val="both"/>
        <w:rPr>
          <w:rFonts w:ascii="宋体" w:eastAsia="宋体" w:hAnsi="宋体" w:cs="Times New Roman"/>
          <w:kern w:val="2"/>
          <w:sz w:val="24"/>
          <w:szCs w:val="24"/>
          <w:lang w:eastAsia="zh-CN"/>
        </w:rPr>
      </w:pPr>
      <w:r w:rsidRPr="003230B7">
        <w:rPr>
          <w:rFonts w:ascii="Times New Roman" w:eastAsia="Times New Roman" w:hAnsi="Times New Roman" w:cs="Times New Roman"/>
          <w:kern w:val="2"/>
          <w:sz w:val="24"/>
          <w:szCs w:val="24"/>
          <w:lang w:eastAsia="zh-CN"/>
        </w:rPr>
        <w:t>Step 3: Because product_id and product_title have the same meaning that both stand for a same product, which leads to the data redundancy, delete product title.</w:t>
      </w:r>
    </w:p>
    <w:p w14:paraId="2C49E0DC" w14:textId="77777777" w:rsidR="003230B7" w:rsidRPr="003230B7" w:rsidRDefault="003230B7" w:rsidP="001853C6">
      <w:pPr>
        <w:widowControl w:val="0"/>
        <w:ind w:firstLineChars="200" w:firstLine="480"/>
        <w:jc w:val="both"/>
        <w:rPr>
          <w:rFonts w:ascii="宋体" w:eastAsia="宋体" w:hAnsi="宋体" w:cs="Times New Roman"/>
          <w:kern w:val="2"/>
          <w:sz w:val="24"/>
          <w:szCs w:val="24"/>
          <w:lang w:eastAsia="zh-CN"/>
        </w:rPr>
      </w:pPr>
      <w:r w:rsidRPr="003230B7">
        <w:rPr>
          <w:rFonts w:ascii="Times New Roman" w:eastAsia="Times New Roman" w:hAnsi="Times New Roman" w:cs="Times New Roman"/>
          <w:kern w:val="2"/>
          <w:sz w:val="24"/>
          <w:szCs w:val="24"/>
          <w:lang w:eastAsia="zh-CN"/>
        </w:rPr>
        <w:t>Step 4: Add two columns of data, year and month, according to the data of review_date.</w:t>
      </w:r>
    </w:p>
    <w:p w14:paraId="294425A0" w14:textId="65C4EB22" w:rsidR="003230B7" w:rsidRPr="003230B7" w:rsidRDefault="003230B7" w:rsidP="00CA4839">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Times New Roman" w:hAnsi="Times New Roman" w:cs="Times New Roman"/>
          <w:kern w:val="2"/>
          <w:sz w:val="24"/>
          <w:szCs w:val="24"/>
          <w:lang w:eastAsia="zh-CN"/>
        </w:rPr>
        <w:t>Step</w:t>
      </w:r>
      <w:r w:rsidR="00CA4839">
        <w:rPr>
          <w:rFonts w:ascii="Times New Roman" w:eastAsia="Times New Roman" w:hAnsi="Times New Roman" w:cs="Times New Roman"/>
          <w:kern w:val="2"/>
          <w:sz w:val="24"/>
          <w:szCs w:val="24"/>
          <w:lang w:eastAsia="zh-CN"/>
        </w:rPr>
        <w:t xml:space="preserve"> </w:t>
      </w:r>
      <w:r w:rsidR="001853C6">
        <w:rPr>
          <w:rFonts w:ascii="Times New Roman" w:eastAsia="Times New Roman" w:hAnsi="Times New Roman" w:cs="Times New Roman"/>
          <w:kern w:val="2"/>
          <w:sz w:val="24"/>
          <w:szCs w:val="24"/>
          <w:lang w:eastAsia="zh-CN"/>
        </w:rPr>
        <w:t>5</w:t>
      </w:r>
      <w:r w:rsidRPr="003230B7">
        <w:rPr>
          <w:rFonts w:ascii="Times New Roman" w:eastAsia="Times New Roman" w:hAnsi="Times New Roman" w:cs="Times New Roman"/>
          <w:kern w:val="2"/>
          <w:sz w:val="24"/>
          <w:szCs w:val="24"/>
          <w:lang w:eastAsia="zh-CN"/>
        </w:rPr>
        <w:t xml:space="preserve">: </w:t>
      </w:r>
      <w:r w:rsidRPr="003230B7">
        <w:rPr>
          <w:rFonts w:ascii="Times New Roman" w:eastAsia="宋体" w:hAnsi="Times New Roman" w:cs="Times New Roman"/>
          <w:kern w:val="2"/>
          <w:sz w:val="24"/>
          <w:szCs w:val="24"/>
          <w:lang w:eastAsia="zh-CN"/>
        </w:rPr>
        <w:t>Text processing, such as word segmentation, stop words removal, punctuation</w:t>
      </w:r>
      <w:r w:rsidR="00CA4839">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kern w:val="2"/>
          <w:sz w:val="24"/>
          <w:szCs w:val="24"/>
          <w:lang w:eastAsia="zh-CN"/>
        </w:rPr>
        <w:t xml:space="preserve"> rem</w:t>
      </w:r>
      <w:r w:rsidR="00CA4839">
        <w:rPr>
          <w:rFonts w:ascii="Times New Roman" w:eastAsia="宋体" w:hAnsi="Times New Roman" w:cs="Times New Roman"/>
          <w:kern w:val="2"/>
          <w:sz w:val="24"/>
          <w:szCs w:val="24"/>
          <w:lang w:eastAsia="zh-CN"/>
        </w:rPr>
        <w:t>-</w:t>
      </w:r>
      <w:r w:rsidRPr="003230B7">
        <w:rPr>
          <w:rFonts w:ascii="Times New Roman" w:eastAsia="宋体" w:hAnsi="Times New Roman" w:cs="Times New Roman"/>
          <w:kern w:val="2"/>
          <w:sz w:val="24"/>
          <w:szCs w:val="24"/>
          <w:lang w:eastAsia="zh-CN"/>
        </w:rPr>
        <w:t>oval, is convenient for later text analysis</w:t>
      </w:r>
      <w:r w:rsidR="00CA4839">
        <w:rPr>
          <w:rFonts w:ascii="Times New Roman" w:eastAsia="宋体" w:hAnsi="Times New Roman" w:cs="Times New Roman"/>
          <w:kern w:val="2"/>
          <w:sz w:val="24"/>
          <w:szCs w:val="24"/>
          <w:lang w:eastAsia="zh-CN"/>
        </w:rPr>
        <w:t>.</w:t>
      </w:r>
    </w:p>
    <w:p w14:paraId="36642C77" w14:textId="69A7CF34" w:rsidR="003230B7" w:rsidRPr="003230B7" w:rsidRDefault="003230B7" w:rsidP="003230B7">
      <w:pPr>
        <w:widowControl w:val="0"/>
        <w:jc w:val="both"/>
        <w:rPr>
          <w:rFonts w:ascii="Times New Roman" w:eastAsia="等线"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 xml:space="preserve">5.2 </w:t>
      </w:r>
      <w:r w:rsidRPr="003230B7">
        <w:rPr>
          <w:rFonts w:ascii="Times New Roman" w:eastAsia="Times New Roman" w:hAnsi="Times New Roman" w:cs="Times New Roman"/>
          <w:b/>
          <w:bCs/>
          <w:kern w:val="2"/>
          <w:sz w:val="28"/>
          <w:szCs w:val="28"/>
          <w:lang w:eastAsia="zh-CN"/>
        </w:rPr>
        <w:t>LightGBM Model</w:t>
      </w:r>
    </w:p>
    <w:p w14:paraId="7CD0CB8F"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LightGBM is an efficient implementation of GBDT, which accelerates the traditional gbdt training process by more than 20 times, and achieves almost the same accuracy. It mainly includes two core parts, one is GOSS, which is an algorithm to reduce the amount of data and ensure the balance of accuracy, the other is EFB, which can change many mutually exclusive features into low-dimensional dense features, and effectively avoid unnecessary calculation of zero value features.</w:t>
      </w:r>
    </w:p>
    <w:p w14:paraId="2ADCE3C4" w14:textId="77777777" w:rsidR="003230B7" w:rsidRPr="003230B7" w:rsidRDefault="003230B7" w:rsidP="003230B7">
      <w:pPr>
        <w:widowControl w:val="0"/>
        <w:ind w:firstLine="42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GOSS algorithm excludes most of the data with small gradients and only uses the remaining data for information gain estimation. LightGBM research </w:t>
      </w:r>
      <w:r w:rsidRPr="00CA4839">
        <w:rPr>
          <w:rFonts w:ascii="Times New Roman" w:eastAsia="宋体" w:hAnsi="Times New Roman" w:cs="Times New Roman"/>
          <w:kern w:val="2"/>
          <w:sz w:val="24"/>
          <w:szCs w:val="24"/>
          <w:highlight w:val="yellow"/>
          <w:lang w:eastAsia="zh-CN"/>
        </w:rPr>
        <w:t>[1]</w:t>
      </w:r>
      <w:r w:rsidRPr="003230B7">
        <w:rPr>
          <w:rFonts w:ascii="Times New Roman" w:eastAsia="宋体" w:hAnsi="Times New Roman" w:cs="Times New Roman"/>
          <w:kern w:val="2"/>
          <w:sz w:val="24"/>
          <w:szCs w:val="24"/>
          <w:lang w:eastAsia="zh-CN"/>
        </w:rPr>
        <w:t xml:space="preserve"> shows that: samples with large gradients play a more important role in calculating information gain. GOSS can obtain very accurate information gain calculation through smaller data.</w:t>
      </w:r>
    </w:p>
    <w:p w14:paraId="52C14B9F" w14:textId="77777777" w:rsidR="003230B7" w:rsidRPr="003230B7" w:rsidRDefault="003230B7" w:rsidP="003230B7">
      <w:pPr>
        <w:widowControl w:val="0"/>
        <w:ind w:firstLine="42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EFB algorithm reduces the number of features by binding mutually exclusive features together. Mutually exclusive features mean that they rarely appear in non-zero values at the same time, and lightGBM also shows that it is NP problem to find the optimal feature binding, but greedy algorithm can obtain very good approximate probability.</w:t>
      </w:r>
    </w:p>
    <w:p w14:paraId="5C7EE6E8"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Times New Roman" w:hAnsi="Times New Roman" w:cs="Times New Roman"/>
          <w:b/>
          <w:bCs/>
          <w:kern w:val="2"/>
          <w:sz w:val="28"/>
          <w:szCs w:val="28"/>
          <w:lang w:eastAsia="zh-CN"/>
        </w:rPr>
        <w:t xml:space="preserve">5.2.1 Model Establishmen </w:t>
      </w:r>
      <w:r w:rsidRPr="003230B7">
        <w:rPr>
          <w:rFonts w:ascii="Times New Roman" w:eastAsia="宋体" w:hAnsi="Times New Roman" w:cs="Times New Roman"/>
          <w:b/>
          <w:bCs/>
          <w:kern w:val="2"/>
          <w:sz w:val="28"/>
          <w:szCs w:val="28"/>
          <w:lang w:eastAsia="zh-CN"/>
        </w:rPr>
        <w:t>and</w:t>
      </w:r>
      <w:r w:rsidRPr="003230B7">
        <w:rPr>
          <w:rFonts w:ascii="Times New Roman" w:eastAsia="Times New Roman" w:hAnsi="Times New Roman" w:cs="Times New Roman"/>
          <w:b/>
          <w:bCs/>
          <w:kern w:val="2"/>
          <w:sz w:val="28"/>
          <w:szCs w:val="28"/>
          <w:lang w:eastAsia="zh-CN"/>
        </w:rPr>
        <w:t xml:space="preserve"> </w:t>
      </w:r>
      <w:r w:rsidRPr="003230B7">
        <w:rPr>
          <w:rFonts w:ascii="Times New Roman" w:eastAsia="宋体" w:hAnsi="Times New Roman" w:cs="Times New Roman"/>
          <w:b/>
          <w:bCs/>
          <w:kern w:val="2"/>
          <w:sz w:val="28"/>
          <w:szCs w:val="28"/>
          <w:lang w:eastAsia="zh-CN"/>
        </w:rPr>
        <w:t>analysis</w:t>
      </w:r>
    </w:p>
    <w:p w14:paraId="0B6D2B73"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We will follow the following process to build a model to solve the first question.</w:t>
      </w:r>
    </w:p>
    <w:p w14:paraId="76289418" w14:textId="77777777" w:rsidR="003230B7" w:rsidRPr="003230B7" w:rsidRDefault="003230B7" w:rsidP="003230B7">
      <w:pPr>
        <w:widowControl w:val="0"/>
        <w:jc w:val="center"/>
        <w:rPr>
          <w:rFonts w:ascii="Calibri" w:eastAsia="宋体" w:hAnsi="Calibri" w:cs="Times New Roman"/>
          <w:kern w:val="2"/>
          <w:sz w:val="21"/>
          <w:lang w:eastAsia="zh-CN"/>
        </w:rPr>
      </w:pPr>
      <w:r w:rsidRPr="003230B7">
        <w:rPr>
          <w:rFonts w:ascii="Calibri" w:eastAsia="宋体" w:hAnsi="Calibri" w:cs="Times New Roman"/>
          <w:kern w:val="2"/>
          <w:sz w:val="21"/>
          <w:lang w:eastAsia="zh-CN"/>
        </w:rPr>
        <w:object w:dxaOrig="7366" w:dyaOrig="4110" w14:anchorId="37143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8.25pt;height:205.5pt" o:ole="">
            <v:imagedata r:id="rId9" o:title=""/>
          </v:shape>
          <o:OLEObject Type="Embed" ProgID="Visio.Drawing.15" ShapeID="_x0000_i1026" DrawAspect="Content" ObjectID="_1645308950" r:id="rId10"/>
        </w:object>
      </w:r>
    </w:p>
    <w:p w14:paraId="0DC65B33" w14:textId="77777777" w:rsidR="003230B7" w:rsidRPr="003230B7" w:rsidRDefault="003230B7" w:rsidP="003230B7">
      <w:pPr>
        <w:widowControl w:val="0"/>
        <w:jc w:val="center"/>
        <w:rPr>
          <w:rFonts w:ascii="Calibri" w:eastAsia="宋体" w:hAnsi="Calibri" w:cs="Times New Roman"/>
          <w:kern w:val="2"/>
          <w:sz w:val="21"/>
          <w:lang w:eastAsia="zh-CN"/>
        </w:rPr>
      </w:pPr>
      <w:r w:rsidRPr="003230B7">
        <w:rPr>
          <w:rFonts w:ascii="Calibri" w:eastAsia="宋体" w:hAnsi="Calibri" w:cs="Times New Roman"/>
          <w:kern w:val="2"/>
          <w:sz w:val="21"/>
          <w:lang w:eastAsia="zh-CN"/>
        </w:rPr>
        <w:t>Figure 1: the process of building the model</w:t>
      </w:r>
    </w:p>
    <w:p w14:paraId="0DA57E62" w14:textId="4E7D711C"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mong them, hair_dryer, microwave and pacifier are data sets after data preprocessing. In the following part, the above process is described in detail</w:t>
      </w:r>
      <w:r w:rsidR="00CA4839">
        <w:rPr>
          <w:rFonts w:ascii="Times New Roman" w:eastAsia="宋体" w:hAnsi="Times New Roman" w:cs="Times New Roman"/>
          <w:kern w:val="2"/>
          <w:sz w:val="24"/>
          <w:szCs w:val="24"/>
          <w:lang w:eastAsia="zh-CN"/>
        </w:rPr>
        <w:t>.</w:t>
      </w:r>
    </w:p>
    <w:p w14:paraId="20EE3AB0"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Times New Roman" w:hAnsi="Times New Roman" w:cs="Times New Roman"/>
          <w:b/>
          <w:bCs/>
          <w:kern w:val="2"/>
          <w:sz w:val="28"/>
          <w:szCs w:val="28"/>
          <w:lang w:eastAsia="zh-CN"/>
        </w:rPr>
        <w:lastRenderedPageBreak/>
        <w:t>5.2.2</w:t>
      </w:r>
      <w:r w:rsidRPr="003230B7">
        <w:rPr>
          <w:rFonts w:ascii="Times New Roman" w:eastAsia="宋体" w:hAnsi="Times New Roman" w:cs="Times New Roman" w:hint="eastAsia"/>
          <w:b/>
          <w:bCs/>
          <w:kern w:val="2"/>
          <w:sz w:val="28"/>
          <w:szCs w:val="28"/>
          <w:lang w:eastAsia="zh-CN"/>
        </w:rPr>
        <w:t xml:space="preserve"> </w:t>
      </w:r>
      <w:bookmarkStart w:id="2" w:name="_Hlk34692116"/>
      <w:r w:rsidRPr="003230B7">
        <w:rPr>
          <w:rFonts w:ascii="Times New Roman" w:eastAsia="宋体" w:hAnsi="Times New Roman" w:cs="Times New Roman"/>
          <w:b/>
          <w:bCs/>
          <w:kern w:val="2"/>
          <w:sz w:val="28"/>
          <w:szCs w:val="28"/>
          <w:lang w:eastAsia="zh-CN"/>
        </w:rPr>
        <w:t>Emotional Score</w:t>
      </w:r>
      <w:bookmarkEnd w:id="2"/>
    </w:p>
    <w:p w14:paraId="6E4E378B" w14:textId="1426184E" w:rsidR="003230B7" w:rsidRPr="003230B7" w:rsidRDefault="003230B7" w:rsidP="003230B7">
      <w:pPr>
        <w:widowControl w:val="0"/>
        <w:ind w:firstLine="420"/>
        <w:jc w:val="both"/>
        <w:rPr>
          <w:rFonts w:ascii="Times New Roman" w:eastAsia="Times New Roman" w:hAnsi="Times New Roman" w:cs="Times New Roman"/>
          <w:kern w:val="2"/>
          <w:sz w:val="24"/>
          <w:szCs w:val="24"/>
          <w:shd w:val="clear" w:color="auto" w:fill="FFFF00"/>
          <w:lang w:eastAsia="zh-CN"/>
        </w:rPr>
      </w:pPr>
      <w:r w:rsidRPr="003230B7">
        <w:rPr>
          <w:rFonts w:ascii="Times New Roman" w:eastAsia="Times New Roman" w:hAnsi="Times New Roman" w:cs="Times New Roman"/>
          <w:kern w:val="2"/>
          <w:sz w:val="24"/>
          <w:szCs w:val="24"/>
          <w:lang w:eastAsia="zh-CN"/>
        </w:rPr>
        <w:t xml:space="preserve">We use TextBlob model which is used in Sentiment Analysis to quantify the reviews_body. The result of TextBlob Sentiment Analysis can return a tuple </w:t>
      </w:r>
      <w:r w:rsidR="00CA4839">
        <w:rPr>
          <w:rFonts w:ascii="Times New Roman" w:eastAsia="Times New Roman" w:hAnsi="Times New Roman" w:cs="Times New Roman"/>
          <w:kern w:val="2"/>
          <w:sz w:val="24"/>
          <w:szCs w:val="24"/>
          <w:lang w:eastAsia="zh-CN"/>
        </w:rPr>
        <w:t>--(polarity, subjectivity)</w:t>
      </w:r>
      <w:r w:rsidRPr="003230B7">
        <w:rPr>
          <w:rFonts w:ascii="Times New Roman" w:eastAsia="Times New Roman" w:hAnsi="Times New Roman" w:cs="Times New Roman"/>
          <w:kern w:val="2"/>
          <w:sz w:val="24"/>
          <w:szCs w:val="24"/>
          <w:shd w:val="clear" w:color="auto" w:fill="FFFF00"/>
          <w:lang w:eastAsia="zh-CN"/>
        </w:rPr>
        <w:t xml:space="preserve"> </w:t>
      </w:r>
    </w:p>
    <w:p w14:paraId="49B5C5E2"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able 2:</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kern w:val="2"/>
          <w:sz w:val="24"/>
          <w:szCs w:val="24"/>
          <w:lang w:eastAsia="zh-CN"/>
        </w:rPr>
        <w:t>Emotional analysis results</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9"/>
        <w:gridCol w:w="1417"/>
        <w:gridCol w:w="2098"/>
      </w:tblGrid>
      <w:tr w:rsidR="003230B7" w:rsidRPr="003230B7" w14:paraId="27E5AF93" w14:textId="77777777" w:rsidTr="00AC0F5F">
        <w:trPr>
          <w:jc w:val="center"/>
        </w:trPr>
        <w:tc>
          <w:tcPr>
            <w:tcW w:w="4849" w:type="dxa"/>
            <w:tcBorders>
              <w:top w:val="thinThickSmallGap" w:sz="24" w:space="0" w:color="auto"/>
              <w:bottom w:val="single" w:sz="4" w:space="0" w:color="auto"/>
            </w:tcBorders>
          </w:tcPr>
          <w:p w14:paraId="5D7548A4"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reviews</w:t>
            </w:r>
          </w:p>
        </w:tc>
        <w:tc>
          <w:tcPr>
            <w:tcW w:w="1417" w:type="dxa"/>
            <w:tcBorders>
              <w:top w:val="thinThickSmallGap" w:sz="24" w:space="0" w:color="auto"/>
              <w:bottom w:val="single" w:sz="4" w:space="0" w:color="auto"/>
            </w:tcBorders>
          </w:tcPr>
          <w:p w14:paraId="777097BD"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polarity</w:t>
            </w:r>
          </w:p>
        </w:tc>
        <w:tc>
          <w:tcPr>
            <w:tcW w:w="2098" w:type="dxa"/>
            <w:tcBorders>
              <w:top w:val="thinThickSmallGap" w:sz="24" w:space="0" w:color="auto"/>
              <w:bottom w:val="single" w:sz="4" w:space="0" w:color="auto"/>
            </w:tcBorders>
          </w:tcPr>
          <w:p w14:paraId="357A1789"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subjectivity</w:t>
            </w:r>
          </w:p>
        </w:tc>
      </w:tr>
      <w:tr w:rsidR="003230B7" w:rsidRPr="003230B7" w14:paraId="21F3ABDB" w14:textId="77777777" w:rsidTr="00AC0F5F">
        <w:trPr>
          <w:jc w:val="center"/>
        </w:trPr>
        <w:tc>
          <w:tcPr>
            <w:tcW w:w="4849" w:type="dxa"/>
            <w:tcBorders>
              <w:top w:val="single" w:sz="4" w:space="0" w:color="auto"/>
              <w:bottom w:val="nil"/>
            </w:tcBorders>
          </w:tcPr>
          <w:p w14:paraId="318D54D9"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Works great!</w:t>
            </w:r>
          </w:p>
        </w:tc>
        <w:tc>
          <w:tcPr>
            <w:tcW w:w="1417" w:type="dxa"/>
            <w:tcBorders>
              <w:top w:val="single" w:sz="4" w:space="0" w:color="auto"/>
              <w:bottom w:val="nil"/>
            </w:tcBorders>
          </w:tcPr>
          <w:p w14:paraId="15FCD663"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1.0</w:t>
            </w:r>
            <w:r w:rsidRPr="003230B7">
              <w:rPr>
                <w:rFonts w:ascii="宋体" w:eastAsia="宋体" w:hAnsi="宋体" w:cs="Times New Roman" w:hint="eastAsia"/>
                <w:sz w:val="24"/>
                <w:szCs w:val="24"/>
                <w:lang w:eastAsia="zh-CN"/>
              </w:rPr>
              <w:t>00</w:t>
            </w:r>
          </w:p>
        </w:tc>
        <w:tc>
          <w:tcPr>
            <w:tcW w:w="2098" w:type="dxa"/>
            <w:tcBorders>
              <w:top w:val="single" w:sz="4" w:space="0" w:color="auto"/>
              <w:bottom w:val="nil"/>
            </w:tcBorders>
          </w:tcPr>
          <w:p w14:paraId="1FB9475E"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0.75</w:t>
            </w:r>
            <w:r w:rsidRPr="003230B7">
              <w:rPr>
                <w:rFonts w:ascii="宋体" w:eastAsia="宋体" w:hAnsi="宋体" w:cs="Times New Roman" w:hint="eastAsia"/>
                <w:sz w:val="24"/>
                <w:szCs w:val="24"/>
                <w:lang w:eastAsia="zh-CN"/>
              </w:rPr>
              <w:t>0</w:t>
            </w:r>
          </w:p>
        </w:tc>
      </w:tr>
      <w:tr w:rsidR="003230B7" w:rsidRPr="003230B7" w14:paraId="43C1D1B6" w14:textId="77777777" w:rsidTr="00AC0F5F">
        <w:trPr>
          <w:jc w:val="center"/>
        </w:trPr>
        <w:tc>
          <w:tcPr>
            <w:tcW w:w="4849" w:type="dxa"/>
            <w:tcBorders>
              <w:top w:val="nil"/>
            </w:tcBorders>
          </w:tcPr>
          <w:p w14:paraId="1C14A7B5"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Love this dryer!</w:t>
            </w:r>
          </w:p>
        </w:tc>
        <w:tc>
          <w:tcPr>
            <w:tcW w:w="1417" w:type="dxa"/>
            <w:tcBorders>
              <w:top w:val="nil"/>
            </w:tcBorders>
          </w:tcPr>
          <w:p w14:paraId="5F72989A"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0.625</w:t>
            </w:r>
          </w:p>
        </w:tc>
        <w:tc>
          <w:tcPr>
            <w:tcW w:w="2098" w:type="dxa"/>
            <w:tcBorders>
              <w:top w:val="nil"/>
            </w:tcBorders>
          </w:tcPr>
          <w:p w14:paraId="4A554195"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0.6</w:t>
            </w:r>
            <w:r w:rsidRPr="003230B7">
              <w:rPr>
                <w:rFonts w:ascii="宋体" w:eastAsia="宋体" w:hAnsi="宋体" w:cs="Times New Roman" w:hint="eastAsia"/>
                <w:sz w:val="24"/>
                <w:szCs w:val="24"/>
                <w:lang w:eastAsia="zh-CN"/>
              </w:rPr>
              <w:t>00</w:t>
            </w:r>
          </w:p>
        </w:tc>
      </w:tr>
      <w:tr w:rsidR="003230B7" w:rsidRPr="003230B7" w14:paraId="59C3623F" w14:textId="77777777" w:rsidTr="00AC0F5F">
        <w:trPr>
          <w:jc w:val="center"/>
        </w:trPr>
        <w:tc>
          <w:tcPr>
            <w:tcW w:w="4849" w:type="dxa"/>
          </w:tcPr>
          <w:p w14:paraId="7D97121F"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Quiet, but does not seem like 1000 watt power</w:t>
            </w:r>
            <w:r w:rsidRPr="003230B7">
              <w:rPr>
                <w:rFonts w:ascii="宋体" w:eastAsia="宋体" w:hAnsi="宋体" w:cs="Times New Roman"/>
                <w:sz w:val="24"/>
                <w:szCs w:val="24"/>
                <w:lang w:eastAsia="zh-CN"/>
              </w:rPr>
              <w:t>…</w:t>
            </w:r>
          </w:p>
        </w:tc>
        <w:tc>
          <w:tcPr>
            <w:tcW w:w="1417" w:type="dxa"/>
          </w:tcPr>
          <w:p w14:paraId="279F3BC1"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0.0</w:t>
            </w:r>
            <w:r w:rsidRPr="003230B7">
              <w:rPr>
                <w:rFonts w:ascii="宋体" w:eastAsia="宋体" w:hAnsi="宋体" w:cs="Times New Roman" w:hint="eastAsia"/>
                <w:sz w:val="24"/>
                <w:szCs w:val="24"/>
                <w:lang w:eastAsia="zh-CN"/>
              </w:rPr>
              <w:t>00</w:t>
            </w:r>
          </w:p>
        </w:tc>
        <w:tc>
          <w:tcPr>
            <w:tcW w:w="2098" w:type="dxa"/>
          </w:tcPr>
          <w:p w14:paraId="22C424C5"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0.333</w:t>
            </w:r>
          </w:p>
        </w:tc>
      </w:tr>
      <w:tr w:rsidR="003230B7" w:rsidRPr="003230B7" w14:paraId="7F73B71A" w14:textId="77777777" w:rsidTr="00AC0F5F">
        <w:trPr>
          <w:jc w:val="center"/>
        </w:trPr>
        <w:tc>
          <w:tcPr>
            <w:tcW w:w="4849" w:type="dxa"/>
          </w:tcPr>
          <w:p w14:paraId="379CEC12"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Amazing addition to the nursery!</w:t>
            </w:r>
          </w:p>
        </w:tc>
        <w:tc>
          <w:tcPr>
            <w:tcW w:w="1417" w:type="dxa"/>
          </w:tcPr>
          <w:p w14:paraId="1A193892"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0.750</w:t>
            </w:r>
          </w:p>
        </w:tc>
        <w:tc>
          <w:tcPr>
            <w:tcW w:w="2098" w:type="dxa"/>
          </w:tcPr>
          <w:p w14:paraId="549BFE32"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4"/>
                <w:szCs w:val="24"/>
                <w:lang w:eastAsia="zh-CN"/>
              </w:rPr>
              <w:t>0.9</w:t>
            </w:r>
            <w:r w:rsidRPr="003230B7">
              <w:rPr>
                <w:rFonts w:ascii="宋体" w:eastAsia="宋体" w:hAnsi="宋体" w:cs="Times New Roman" w:hint="eastAsia"/>
                <w:sz w:val="24"/>
                <w:szCs w:val="24"/>
                <w:lang w:eastAsia="zh-CN"/>
              </w:rPr>
              <w:t>00</w:t>
            </w:r>
          </w:p>
        </w:tc>
      </w:tr>
      <w:tr w:rsidR="003230B7" w:rsidRPr="003230B7" w14:paraId="25AAF305" w14:textId="77777777" w:rsidTr="00AC0F5F">
        <w:trPr>
          <w:jc w:val="center"/>
        </w:trPr>
        <w:tc>
          <w:tcPr>
            <w:tcW w:w="4849" w:type="dxa"/>
            <w:tcBorders>
              <w:bottom w:val="thickThinSmallGap" w:sz="24" w:space="0" w:color="auto"/>
            </w:tcBorders>
          </w:tcPr>
          <w:p w14:paraId="154452B7"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mbria Math" w:eastAsia="Times New Roman" w:hAnsi="Cambria Math" w:cs="Times New Roman"/>
                <w:sz w:val="24"/>
                <w:szCs w:val="24"/>
                <w:lang w:eastAsia="zh-CN"/>
              </w:rPr>
              <w:t>⋯</w:t>
            </w:r>
          </w:p>
        </w:tc>
        <w:tc>
          <w:tcPr>
            <w:tcW w:w="1417" w:type="dxa"/>
            <w:tcBorders>
              <w:bottom w:val="thickThinSmallGap" w:sz="24" w:space="0" w:color="auto"/>
            </w:tcBorders>
          </w:tcPr>
          <w:p w14:paraId="7925EA1A"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mbria Math" w:eastAsia="Times New Roman" w:hAnsi="Cambria Math" w:cs="Times New Roman"/>
                <w:sz w:val="24"/>
                <w:szCs w:val="24"/>
                <w:lang w:eastAsia="zh-CN"/>
              </w:rPr>
              <w:t>⋯</w:t>
            </w:r>
          </w:p>
        </w:tc>
        <w:tc>
          <w:tcPr>
            <w:tcW w:w="2098" w:type="dxa"/>
            <w:tcBorders>
              <w:bottom w:val="thickThinSmallGap" w:sz="24" w:space="0" w:color="auto"/>
            </w:tcBorders>
          </w:tcPr>
          <w:p w14:paraId="3E92ED6B"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mbria Math" w:eastAsia="Times New Roman" w:hAnsi="Cambria Math" w:cs="Times New Roman"/>
                <w:sz w:val="24"/>
                <w:szCs w:val="24"/>
                <w:lang w:eastAsia="zh-CN"/>
              </w:rPr>
              <w:t>⋯</w:t>
            </w:r>
          </w:p>
        </w:tc>
      </w:tr>
    </w:tbl>
    <w:p w14:paraId="2A39D5CB" w14:textId="6DABC4F7" w:rsidR="003230B7" w:rsidRPr="003230B7" w:rsidRDefault="003230B7" w:rsidP="003230B7">
      <w:pPr>
        <w:widowControl w:val="0"/>
        <w:ind w:firstLineChars="200" w:firstLine="480"/>
        <w:jc w:val="both"/>
        <w:rPr>
          <w:rFonts w:ascii="Times New Roman" w:eastAsia="Times New Roman" w:hAnsi="Times New Roman" w:cs="Times New Roman"/>
          <w:kern w:val="2"/>
          <w:sz w:val="24"/>
          <w:szCs w:val="24"/>
          <w:lang w:eastAsia="zh-CN"/>
        </w:rPr>
      </w:pPr>
      <w:r w:rsidRPr="003230B7">
        <w:rPr>
          <w:rFonts w:ascii="Times New Roman" w:eastAsia="Times New Roman" w:hAnsi="Times New Roman" w:cs="Times New Roman"/>
          <w:kern w:val="2"/>
          <w:sz w:val="24"/>
          <w:szCs w:val="24"/>
          <w:lang w:eastAsia="zh-CN"/>
        </w:rPr>
        <w:t xml:space="preserve">The </w:t>
      </w:r>
      <w:r w:rsidR="00CA4839">
        <w:rPr>
          <w:rFonts w:ascii="Times New Roman" w:eastAsia="Times New Roman" w:hAnsi="Times New Roman" w:cs="Times New Roman"/>
          <w:kern w:val="2"/>
          <w:sz w:val="24"/>
          <w:szCs w:val="24"/>
          <w:lang w:eastAsia="zh-CN"/>
        </w:rPr>
        <w:t>polarity</w:t>
      </w:r>
      <w:r w:rsidRPr="003230B7">
        <w:rPr>
          <w:rFonts w:ascii="Times New Roman" w:eastAsia="Times New Roman" w:hAnsi="Times New Roman" w:cs="Times New Roman"/>
          <w:kern w:val="2"/>
          <w:sz w:val="24"/>
          <w:szCs w:val="24"/>
          <w:lang w:eastAsia="zh-CN"/>
        </w:rPr>
        <w:t xml:space="preserve"> is a floating point number with a range of [-1.0, 1.0]. Positive Numbers mean positive and negative Numbers mean negative. Alfred is a floating point number with a range of [0.0, 1.0], where 0.0 is objective and 1.0 is subjective. </w:t>
      </w:r>
      <w:r w:rsidRPr="003230B7">
        <w:rPr>
          <w:rFonts w:ascii="Times New Roman" w:eastAsia="宋体" w:hAnsi="Times New Roman" w:cs="Times New Roman"/>
          <w:kern w:val="2"/>
          <w:sz w:val="24"/>
          <w:szCs w:val="24"/>
          <w:lang w:eastAsia="zh-CN"/>
        </w:rPr>
        <w:t>We use the polarity value calculated by reviews to replace the original reviews_body data, so as to build our model</w:t>
      </w:r>
      <w:r w:rsidRPr="003230B7">
        <w:rPr>
          <w:rFonts w:ascii="Times New Roman" w:eastAsia="Times New Roman" w:hAnsi="Times New Roman" w:cs="Times New Roman"/>
          <w:kern w:val="2"/>
          <w:sz w:val="24"/>
          <w:szCs w:val="24"/>
          <w:lang w:eastAsia="zh-CN"/>
        </w:rPr>
        <w:t>.</w:t>
      </w:r>
    </w:p>
    <w:p w14:paraId="07CB9176" w14:textId="77777777" w:rsidR="003230B7" w:rsidRPr="003230B7" w:rsidRDefault="003230B7" w:rsidP="003230B7">
      <w:pPr>
        <w:widowControl w:val="0"/>
        <w:ind w:firstLineChars="200" w:firstLine="480"/>
        <w:jc w:val="both"/>
        <w:rPr>
          <w:rFonts w:ascii="Times New Roman" w:eastAsia="微软雅黑" w:hAnsi="Times New Roman" w:cs="Times New Roman"/>
          <w:kern w:val="2"/>
          <w:sz w:val="21"/>
          <w:szCs w:val="21"/>
          <w:lang w:eastAsia="zh-CN"/>
        </w:rPr>
      </w:pPr>
      <w:r w:rsidRPr="003230B7">
        <w:rPr>
          <w:rFonts w:ascii="Times New Roman" w:eastAsia="宋体" w:hAnsi="Times New Roman" w:cs="Times New Roman"/>
          <w:kern w:val="2"/>
          <w:sz w:val="24"/>
          <w:szCs w:val="24"/>
          <w:lang w:eastAsia="zh-CN"/>
        </w:rPr>
        <w:t xml:space="preserve">After we use TextBlob to map the review body to the numerical space, </w:t>
      </w:r>
      <w:r w:rsidRPr="003230B7">
        <w:rPr>
          <w:rFonts w:ascii="Times New Roman" w:eastAsia="Times New Roman" w:hAnsi="Times New Roman" w:cs="Times New Roman"/>
          <w:kern w:val="2"/>
          <w:sz w:val="24"/>
          <w:szCs w:val="24"/>
          <w:lang w:eastAsia="zh-CN"/>
        </w:rPr>
        <w:t>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2797FEA3"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Times New Roman" w:hAnsi="Times New Roman" w:cs="Times New Roman"/>
          <w:b/>
          <w:bCs/>
          <w:kern w:val="2"/>
          <w:sz w:val="28"/>
          <w:szCs w:val="28"/>
          <w:lang w:eastAsia="zh-CN"/>
        </w:rPr>
        <w:t>5.2.2</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b/>
          <w:bCs/>
          <w:kern w:val="2"/>
          <w:sz w:val="28"/>
          <w:szCs w:val="28"/>
          <w:lang w:eastAsia="zh-CN"/>
        </w:rPr>
        <w:t>Feature Engineering</w:t>
      </w:r>
    </w:p>
    <w:p w14:paraId="0D10717C"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Times New Roman" w:hAnsi="Times New Roman" w:cs="Times New Roman"/>
          <w:kern w:val="2"/>
          <w:sz w:val="24"/>
          <w:szCs w:val="24"/>
          <w:lang w:eastAsia="zh-CN"/>
        </w:rPr>
        <w:t>In order to obtain more data correlation information, we used feature engineering to process the data set, and then put it into the model for training. Feature engineering often plays an important role in the field of data mining. Different feature engineering can obtain different feature sets. A good feature engineering can reveal more relevant information in the data set, thus making the model more accurate.</w:t>
      </w:r>
    </w:p>
    <w:p w14:paraId="4E306B1A"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Our observation data shows that there is a big gap between some comments and ratings. For example, we only give one star for good comments and five stars for bad comments.</w:t>
      </w:r>
    </w:p>
    <w:p w14:paraId="3289A242"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T</w:t>
      </w:r>
      <w:r w:rsidRPr="003230B7">
        <w:rPr>
          <w:rFonts w:ascii="Times New Roman" w:eastAsia="宋体" w:hAnsi="Times New Roman" w:cs="Times New Roman"/>
          <w:kern w:val="2"/>
          <w:sz w:val="24"/>
          <w:szCs w:val="24"/>
          <w:lang w:eastAsia="zh-CN"/>
        </w:rPr>
        <w:t>able 3:</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kern w:val="2"/>
          <w:sz w:val="24"/>
          <w:szCs w:val="24"/>
          <w:lang w:eastAsia="zh-CN"/>
        </w:rPr>
        <w:t>Comments on inconformity of star rating and review body</w:t>
      </w:r>
    </w:p>
    <w:tbl>
      <w:tblPr>
        <w:tblStyle w:val="22"/>
        <w:tblW w:w="836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6"/>
        <w:gridCol w:w="1275"/>
        <w:gridCol w:w="4933"/>
      </w:tblGrid>
      <w:tr w:rsidR="003230B7" w:rsidRPr="003230B7" w14:paraId="664A7DED" w14:textId="77777777" w:rsidTr="00AC0F5F">
        <w:trPr>
          <w:jc w:val="center"/>
        </w:trPr>
        <w:tc>
          <w:tcPr>
            <w:tcW w:w="2156" w:type="dxa"/>
            <w:tcBorders>
              <w:top w:val="thinThickSmallGap" w:sz="24" w:space="0" w:color="auto"/>
              <w:bottom w:val="single" w:sz="4" w:space="0" w:color="auto"/>
            </w:tcBorders>
          </w:tcPr>
          <w:p w14:paraId="65228156"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Review_id</w:t>
            </w:r>
          </w:p>
        </w:tc>
        <w:tc>
          <w:tcPr>
            <w:tcW w:w="1275" w:type="dxa"/>
            <w:tcBorders>
              <w:top w:val="thinThickSmallGap" w:sz="24" w:space="0" w:color="auto"/>
              <w:bottom w:val="single" w:sz="4" w:space="0" w:color="auto"/>
            </w:tcBorders>
          </w:tcPr>
          <w:p w14:paraId="77C8A564"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Star_rating</w:t>
            </w:r>
          </w:p>
        </w:tc>
        <w:tc>
          <w:tcPr>
            <w:tcW w:w="4933" w:type="dxa"/>
            <w:tcBorders>
              <w:top w:val="thinThickSmallGap" w:sz="24" w:space="0" w:color="auto"/>
              <w:bottom w:val="single" w:sz="4" w:space="0" w:color="auto"/>
            </w:tcBorders>
          </w:tcPr>
          <w:p w14:paraId="677DF5C5"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Review_body</w:t>
            </w:r>
          </w:p>
        </w:tc>
      </w:tr>
      <w:tr w:rsidR="003230B7" w:rsidRPr="003230B7" w14:paraId="446252FD" w14:textId="77777777" w:rsidTr="00AC0F5F">
        <w:trPr>
          <w:jc w:val="center"/>
        </w:trPr>
        <w:tc>
          <w:tcPr>
            <w:tcW w:w="2156" w:type="dxa"/>
            <w:tcBorders>
              <w:top w:val="single" w:sz="4" w:space="0" w:color="auto"/>
              <w:bottom w:val="nil"/>
            </w:tcBorders>
          </w:tcPr>
          <w:p w14:paraId="52CDD47F"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R134FUK2D9TQU6</w:t>
            </w:r>
          </w:p>
        </w:tc>
        <w:tc>
          <w:tcPr>
            <w:tcW w:w="1275" w:type="dxa"/>
            <w:tcBorders>
              <w:top w:val="single" w:sz="4" w:space="0" w:color="auto"/>
              <w:bottom w:val="nil"/>
            </w:tcBorders>
          </w:tcPr>
          <w:p w14:paraId="3D5DFF74"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1</w:t>
            </w:r>
          </w:p>
        </w:tc>
        <w:tc>
          <w:tcPr>
            <w:tcW w:w="4933" w:type="dxa"/>
            <w:tcBorders>
              <w:top w:val="single" w:sz="4" w:space="0" w:color="auto"/>
              <w:bottom w:val="nil"/>
            </w:tcBorders>
          </w:tcPr>
          <w:p w14:paraId="5A1DCD85"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I have used the dryer several times and it works great.  I had questions which were answered promptly by other customers which was helpful in making my decision.  Definitely recommend.</w:t>
            </w:r>
          </w:p>
        </w:tc>
      </w:tr>
      <w:tr w:rsidR="003230B7" w:rsidRPr="003230B7" w14:paraId="1F4AD254" w14:textId="77777777" w:rsidTr="00AC0F5F">
        <w:trPr>
          <w:jc w:val="center"/>
        </w:trPr>
        <w:tc>
          <w:tcPr>
            <w:tcW w:w="2156" w:type="dxa"/>
            <w:tcBorders>
              <w:top w:val="nil"/>
            </w:tcBorders>
          </w:tcPr>
          <w:p w14:paraId="0B168E6D"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R1HI3QGXJQ2RUT</w:t>
            </w:r>
          </w:p>
        </w:tc>
        <w:tc>
          <w:tcPr>
            <w:tcW w:w="1275" w:type="dxa"/>
            <w:tcBorders>
              <w:top w:val="nil"/>
            </w:tcBorders>
          </w:tcPr>
          <w:p w14:paraId="7B62AF41"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5</w:t>
            </w:r>
          </w:p>
        </w:tc>
        <w:tc>
          <w:tcPr>
            <w:tcW w:w="4933" w:type="dxa"/>
            <w:tcBorders>
              <w:top w:val="nil"/>
            </w:tcBorders>
          </w:tcPr>
          <w:p w14:paraId="13EA51A5"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Times New Roman" w:hAnsi="Times New Roman" w:cs="Times New Roman"/>
                <w:sz w:val="21"/>
                <w:szCs w:val="21"/>
                <w:lang w:eastAsia="zh-CN"/>
              </w:rPr>
              <w:t>We owned these from the store and they are exactly the same. Too bad my grandson decided he was done with pacifiers one week later</w:t>
            </w:r>
          </w:p>
        </w:tc>
      </w:tr>
      <w:tr w:rsidR="003230B7" w:rsidRPr="003230B7" w14:paraId="0956D135" w14:textId="77777777" w:rsidTr="00AC0F5F">
        <w:trPr>
          <w:jc w:val="center"/>
        </w:trPr>
        <w:tc>
          <w:tcPr>
            <w:tcW w:w="2156" w:type="dxa"/>
            <w:tcBorders>
              <w:bottom w:val="thickThinSmallGap" w:sz="24" w:space="0" w:color="auto"/>
            </w:tcBorders>
          </w:tcPr>
          <w:p w14:paraId="14739A83"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mbria Math" w:eastAsia="Times New Roman" w:hAnsi="Cambria Math" w:cs="Times New Roman"/>
                <w:sz w:val="24"/>
                <w:szCs w:val="24"/>
                <w:lang w:eastAsia="zh-CN"/>
              </w:rPr>
              <w:t>⋯</w:t>
            </w:r>
          </w:p>
        </w:tc>
        <w:tc>
          <w:tcPr>
            <w:tcW w:w="1275" w:type="dxa"/>
            <w:tcBorders>
              <w:bottom w:val="thickThinSmallGap" w:sz="24" w:space="0" w:color="auto"/>
            </w:tcBorders>
          </w:tcPr>
          <w:p w14:paraId="31FB5DB2"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mbria Math" w:eastAsia="Times New Roman" w:hAnsi="Cambria Math" w:cs="Times New Roman"/>
                <w:sz w:val="24"/>
                <w:szCs w:val="24"/>
                <w:lang w:eastAsia="zh-CN"/>
              </w:rPr>
              <w:t>⋯</w:t>
            </w:r>
          </w:p>
        </w:tc>
        <w:tc>
          <w:tcPr>
            <w:tcW w:w="4933" w:type="dxa"/>
            <w:tcBorders>
              <w:bottom w:val="thickThinSmallGap" w:sz="24" w:space="0" w:color="auto"/>
            </w:tcBorders>
          </w:tcPr>
          <w:p w14:paraId="134641CB"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mbria Math" w:eastAsia="Times New Roman" w:hAnsi="Cambria Math" w:cs="Times New Roman"/>
                <w:sz w:val="24"/>
                <w:szCs w:val="24"/>
                <w:lang w:eastAsia="zh-CN"/>
              </w:rPr>
              <w:t>⋯</w:t>
            </w:r>
          </w:p>
        </w:tc>
      </w:tr>
    </w:tbl>
    <w:p w14:paraId="325E297D" w14:textId="619D06F9" w:rsidR="003230B7" w:rsidRPr="00CA4839" w:rsidRDefault="003230B7" w:rsidP="00CA4839">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t is found that there are 12, 5 and 10 pieces of such data in the data set hair player, microwave and pacifier, respectively. This paper considers that the occurrence of such data is abnormal and not normal evaluation information, so this kind of data will be deleted in the post-processing.</w:t>
      </w:r>
    </w:p>
    <w:p w14:paraId="616A778D"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t the same time, we make statistics according to all the star rating information of a product_id, and use the following formula to calculate the praise rate of a product _id:</w:t>
      </w:r>
    </w:p>
    <w:p w14:paraId="4C793F94" w14:textId="60215B84" w:rsidR="003230B7" w:rsidRPr="003230B7" w:rsidRDefault="003230B7" w:rsidP="003230B7">
      <w:pPr>
        <w:widowControl w:val="0"/>
        <w:jc w:val="center"/>
        <w:rPr>
          <w:rFonts w:ascii="宋体" w:eastAsia="宋体" w:hAnsi="宋体" w:cs="Times New Roman"/>
          <w:kern w:val="2"/>
          <w:sz w:val="24"/>
          <w:szCs w:val="24"/>
          <w:lang w:eastAsia="zh-CN"/>
        </w:rPr>
      </w:pPr>
      <w:bookmarkStart w:id="3" w:name="ATTEnd"/>
      <w:bookmarkStart w:id="4" w:name="ATTStart"/>
      <w:bookmarkEnd w:id="3"/>
      <w:bookmarkEnd w:id="4"/>
      <w:r w:rsidRPr="003230B7">
        <w:rPr>
          <w:rFonts w:ascii="宋体" w:eastAsia="宋体" w:hAnsi="宋体" w:cs="Times New Roman" w:hint="eastAsia"/>
          <w:kern w:val="2"/>
          <w:sz w:val="24"/>
          <w:szCs w:val="24"/>
          <w:lang w:eastAsia="zh-CN"/>
        </w:rPr>
        <w:t>$</w:t>
      </w:r>
      <w:r w:rsidRPr="003230B7">
        <w:rPr>
          <w:rFonts w:ascii="宋体" w:eastAsia="宋体" w:hAnsi="宋体" w:cs="Times New Roman"/>
          <w:kern w:val="2"/>
          <w:sz w:val="24"/>
          <w:szCs w:val="24"/>
          <w:lang w:eastAsia="zh-CN"/>
        </w:rPr>
        <w:t>$rate=\frac{\sum (star_rating&gt;=4)}{count_i}$</w:t>
      </w:r>
      <w:r w:rsidRPr="003230B7">
        <w:rPr>
          <w:rFonts w:ascii="宋体" w:eastAsia="宋体" w:hAnsi="宋体" w:cs="Times New Roman" w:hint="eastAsia"/>
          <w:kern w:val="2"/>
          <w:sz w:val="24"/>
          <w:szCs w:val="24"/>
          <w:lang w:eastAsia="zh-CN"/>
        </w:rPr>
        <w:t>$</w:t>
      </w:r>
      <w:r w:rsidR="00CA4839">
        <w:rPr>
          <w:rFonts w:ascii="宋体" w:eastAsia="宋体" w:hAnsi="宋体" w:cs="Times New Roman"/>
          <w:kern w:val="2"/>
          <w:sz w:val="24"/>
          <w:szCs w:val="24"/>
          <w:lang w:eastAsia="zh-CN"/>
        </w:rPr>
        <w:t>.</w:t>
      </w:r>
    </w:p>
    <w:p w14:paraId="6288E50F" w14:textId="77777777" w:rsidR="003230B7" w:rsidRPr="003230B7" w:rsidRDefault="003230B7" w:rsidP="003230B7">
      <w:pPr>
        <w:widowControl w:val="0"/>
        <w:jc w:val="both"/>
        <w:rPr>
          <w:rFonts w:ascii="宋体" w:eastAsia="宋体" w:hAnsi="宋体" w:cs="Times New Roman"/>
          <w:kern w:val="2"/>
          <w:sz w:val="24"/>
          <w:szCs w:val="24"/>
          <w:lang w:eastAsia="zh-CN"/>
        </w:rPr>
      </w:pPr>
      <w:r w:rsidRPr="003230B7">
        <w:rPr>
          <w:rFonts w:ascii="Times New Roman" w:eastAsia="宋体" w:hAnsi="Times New Roman" w:cs="Times New Roman"/>
          <w:kern w:val="2"/>
          <w:sz w:val="24"/>
          <w:szCs w:val="24"/>
          <w:lang w:eastAsia="zh-CN"/>
        </w:rPr>
        <w:t>Among them,</w:t>
      </w:r>
      <w:r w:rsidRPr="003230B7">
        <w:rPr>
          <w:rFonts w:ascii="宋体" w:eastAsia="宋体" w:hAnsi="宋体" w:cs="Times New Roman"/>
          <w:kern w:val="2"/>
          <w:sz w:val="24"/>
          <w:szCs w:val="24"/>
          <w:lang w:eastAsia="zh-CN"/>
        </w:rPr>
        <w:t xml:space="preserve">$count_i$ </w:t>
      </w:r>
      <w:r w:rsidRPr="003230B7">
        <w:rPr>
          <w:rFonts w:ascii="Times New Roman" w:eastAsia="宋体" w:hAnsi="Times New Roman" w:cs="Times New Roman"/>
          <w:kern w:val="2"/>
          <w:sz w:val="24"/>
          <w:szCs w:val="24"/>
          <w:lang w:eastAsia="zh-CN"/>
        </w:rPr>
        <w:t>represent</w:t>
      </w:r>
      <w:r w:rsidRPr="003230B7">
        <w:rPr>
          <w:rFonts w:ascii="宋体" w:eastAsia="宋体" w:hAnsi="宋体" w:cs="Times New Roman"/>
          <w:kern w:val="2"/>
          <w:sz w:val="24"/>
          <w:szCs w:val="24"/>
          <w:lang w:eastAsia="zh-CN"/>
        </w:rPr>
        <w:t xml:space="preserve"> product_id </w:t>
      </w:r>
      <w:r w:rsidRPr="003230B7">
        <w:rPr>
          <w:rFonts w:ascii="Times New Roman" w:eastAsia="宋体" w:hAnsi="Times New Roman" w:cs="Times New Roman"/>
          <w:kern w:val="2"/>
          <w:sz w:val="24"/>
          <w:szCs w:val="24"/>
          <w:lang w:eastAsia="zh-CN"/>
        </w:rPr>
        <w:t xml:space="preserve">for the total number of i. </w:t>
      </w:r>
    </w:p>
    <w:p w14:paraId="78D393A9" w14:textId="77777777" w:rsidR="003230B7" w:rsidRPr="003230B7" w:rsidRDefault="003230B7" w:rsidP="003230B7">
      <w:pPr>
        <w:widowControl w:val="0"/>
        <w:ind w:firstLine="42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lastRenderedPageBreak/>
        <w:t>Finally, we unify all kinds of string category data in the data into continuous numerical category data starting from 0, because the next model needs this form of category data.</w:t>
      </w:r>
    </w:p>
    <w:p w14:paraId="66E1F315" w14:textId="2350B910" w:rsidR="003230B7" w:rsidRPr="00CA4839"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5.2.2</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b/>
          <w:bCs/>
          <w:kern w:val="2"/>
          <w:sz w:val="28"/>
          <w:szCs w:val="28"/>
          <w:lang w:eastAsia="zh-CN"/>
        </w:rPr>
        <w:t>Training data construction and Model training</w:t>
      </w:r>
    </w:p>
    <w:p w14:paraId="0537632B"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fter all the data are processed by feature engineering, a two classifier is trained. Therefore, those with a rating of 4 stars or above are regarded as positive examples, and those with a rating of less than 4 stars are regarded as negative examples. 20% of the data set size is used as the test data to evaluate the model, and the remaining data is used as the training data training model of the model. The final data size is as follows:</w:t>
      </w:r>
    </w:p>
    <w:p w14:paraId="38E429BC"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able 4:</w:t>
      </w:r>
      <w:r w:rsidRPr="003230B7">
        <w:rPr>
          <w:rFonts w:ascii="Times New Roman" w:eastAsia="宋体" w:hAnsi="Times New Roman" w:cs="Times New Roman"/>
          <w:kern w:val="2"/>
          <w:sz w:val="21"/>
          <w:lang w:eastAsia="zh-CN"/>
        </w:rPr>
        <w:t xml:space="preserve"> </w:t>
      </w:r>
      <w:r w:rsidRPr="003230B7">
        <w:rPr>
          <w:rFonts w:ascii="Times New Roman" w:eastAsia="宋体" w:hAnsi="Times New Roman" w:cs="Times New Roman"/>
          <w:kern w:val="2"/>
          <w:sz w:val="24"/>
          <w:szCs w:val="24"/>
          <w:lang w:eastAsia="zh-CN"/>
        </w:rPr>
        <w:t>Data volume of training set and test set</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3230B7" w:rsidRPr="003230B7" w14:paraId="77DDE51E" w14:textId="77777777" w:rsidTr="00AC0F5F">
        <w:trPr>
          <w:jc w:val="center"/>
        </w:trPr>
        <w:tc>
          <w:tcPr>
            <w:tcW w:w="2322" w:type="dxa"/>
            <w:tcBorders>
              <w:top w:val="thinThickSmallGap" w:sz="24" w:space="0" w:color="auto"/>
              <w:bottom w:val="single" w:sz="4" w:space="0" w:color="auto"/>
            </w:tcBorders>
          </w:tcPr>
          <w:p w14:paraId="2421E538"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p>
        </w:tc>
        <w:tc>
          <w:tcPr>
            <w:tcW w:w="1701" w:type="dxa"/>
            <w:tcBorders>
              <w:top w:val="thinThickSmallGap" w:sz="24" w:space="0" w:color="auto"/>
              <w:bottom w:val="single" w:sz="4" w:space="0" w:color="auto"/>
            </w:tcBorders>
          </w:tcPr>
          <w:p w14:paraId="4363599B"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Train data</w:t>
            </w:r>
          </w:p>
        </w:tc>
        <w:tc>
          <w:tcPr>
            <w:tcW w:w="2268" w:type="dxa"/>
            <w:tcBorders>
              <w:top w:val="thinThickSmallGap" w:sz="24" w:space="0" w:color="auto"/>
              <w:bottom w:val="single" w:sz="4" w:space="0" w:color="auto"/>
            </w:tcBorders>
          </w:tcPr>
          <w:p w14:paraId="557154FE"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Test data</w:t>
            </w:r>
          </w:p>
        </w:tc>
        <w:tc>
          <w:tcPr>
            <w:tcW w:w="2123" w:type="dxa"/>
            <w:tcBorders>
              <w:top w:val="thinThickSmallGap" w:sz="24" w:space="0" w:color="auto"/>
              <w:bottom w:val="single" w:sz="4" w:space="0" w:color="auto"/>
            </w:tcBorders>
          </w:tcPr>
          <w:p w14:paraId="77D66B43" w14:textId="77777777" w:rsidR="003230B7" w:rsidRPr="003230B7" w:rsidRDefault="003230B7" w:rsidP="003230B7">
            <w:pPr>
              <w:widowControl w:val="0"/>
              <w:jc w:val="center"/>
              <w:rPr>
                <w:rFonts w:ascii="Times New Roman" w:eastAsia="Times New Roman" w:hAnsi="Times New Roman" w:cs="Times New Roman"/>
                <w:sz w:val="21"/>
                <w:szCs w:val="21"/>
                <w:lang w:eastAsia="zh-CN"/>
              </w:rPr>
            </w:pPr>
            <w:r w:rsidRPr="003230B7">
              <w:rPr>
                <w:rFonts w:ascii="Times New Roman" w:eastAsia="宋体" w:hAnsi="Times New Roman" w:cs="Times New Roman"/>
                <w:sz w:val="21"/>
                <w:lang w:eastAsia="zh-CN"/>
              </w:rPr>
              <w:t>Total</w:t>
            </w:r>
          </w:p>
        </w:tc>
      </w:tr>
      <w:tr w:rsidR="003230B7" w:rsidRPr="003230B7" w14:paraId="2884236A" w14:textId="77777777" w:rsidTr="00AC0F5F">
        <w:trPr>
          <w:jc w:val="center"/>
        </w:trPr>
        <w:tc>
          <w:tcPr>
            <w:tcW w:w="2322" w:type="dxa"/>
            <w:tcBorders>
              <w:top w:val="single" w:sz="4" w:space="0" w:color="auto"/>
              <w:bottom w:val="nil"/>
            </w:tcBorders>
          </w:tcPr>
          <w:p w14:paraId="16ABB2CD"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hair_dryer</w:t>
            </w:r>
          </w:p>
        </w:tc>
        <w:tc>
          <w:tcPr>
            <w:tcW w:w="1701" w:type="dxa"/>
            <w:tcBorders>
              <w:top w:val="single" w:sz="4" w:space="0" w:color="auto"/>
              <w:bottom w:val="nil"/>
            </w:tcBorders>
          </w:tcPr>
          <w:p w14:paraId="53F72289"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9163</w:t>
            </w:r>
          </w:p>
        </w:tc>
        <w:tc>
          <w:tcPr>
            <w:tcW w:w="2268" w:type="dxa"/>
            <w:tcBorders>
              <w:top w:val="single" w:sz="4" w:space="0" w:color="auto"/>
              <w:bottom w:val="nil"/>
            </w:tcBorders>
          </w:tcPr>
          <w:p w14:paraId="4AF4C739"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2291</w:t>
            </w:r>
          </w:p>
        </w:tc>
        <w:tc>
          <w:tcPr>
            <w:tcW w:w="2123" w:type="dxa"/>
            <w:tcBorders>
              <w:top w:val="single" w:sz="4" w:space="0" w:color="auto"/>
              <w:bottom w:val="nil"/>
            </w:tcBorders>
          </w:tcPr>
          <w:p w14:paraId="2B8BAD4D"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11454</w:t>
            </w:r>
          </w:p>
        </w:tc>
      </w:tr>
      <w:tr w:rsidR="003230B7" w:rsidRPr="003230B7" w14:paraId="1EF33C38" w14:textId="77777777" w:rsidTr="00AC0F5F">
        <w:trPr>
          <w:jc w:val="center"/>
        </w:trPr>
        <w:tc>
          <w:tcPr>
            <w:tcW w:w="2322" w:type="dxa"/>
            <w:tcBorders>
              <w:top w:val="nil"/>
            </w:tcBorders>
          </w:tcPr>
          <w:p w14:paraId="704F5513"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microwave</w:t>
            </w:r>
          </w:p>
        </w:tc>
        <w:tc>
          <w:tcPr>
            <w:tcW w:w="1701" w:type="dxa"/>
            <w:tcBorders>
              <w:top w:val="nil"/>
            </w:tcBorders>
          </w:tcPr>
          <w:p w14:paraId="2E7FA341"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1288</w:t>
            </w:r>
          </w:p>
        </w:tc>
        <w:tc>
          <w:tcPr>
            <w:tcW w:w="2268" w:type="dxa"/>
            <w:tcBorders>
              <w:top w:val="nil"/>
            </w:tcBorders>
          </w:tcPr>
          <w:p w14:paraId="71A6B712"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322</w:t>
            </w:r>
          </w:p>
        </w:tc>
        <w:tc>
          <w:tcPr>
            <w:tcW w:w="2123" w:type="dxa"/>
            <w:tcBorders>
              <w:top w:val="nil"/>
            </w:tcBorders>
          </w:tcPr>
          <w:p w14:paraId="23CA322A"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1610</w:t>
            </w:r>
          </w:p>
        </w:tc>
      </w:tr>
      <w:tr w:rsidR="003230B7" w:rsidRPr="003230B7" w14:paraId="784D189D" w14:textId="77777777" w:rsidTr="00AC0F5F">
        <w:trPr>
          <w:jc w:val="center"/>
        </w:trPr>
        <w:tc>
          <w:tcPr>
            <w:tcW w:w="2322" w:type="dxa"/>
            <w:tcBorders>
              <w:bottom w:val="thickThinSmallGap" w:sz="24" w:space="0" w:color="auto"/>
            </w:tcBorders>
          </w:tcPr>
          <w:p w14:paraId="7459E457"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sz w:val="21"/>
                <w:lang w:eastAsia="zh-CN"/>
              </w:rPr>
              <w:t>pacifier</w:t>
            </w:r>
          </w:p>
        </w:tc>
        <w:tc>
          <w:tcPr>
            <w:tcW w:w="1701" w:type="dxa"/>
            <w:tcBorders>
              <w:bottom w:val="thickThinSmallGap" w:sz="24" w:space="0" w:color="auto"/>
            </w:tcBorders>
          </w:tcPr>
          <w:p w14:paraId="3799E00E"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sz w:val="21"/>
                <w:lang w:eastAsia="zh-CN"/>
              </w:rPr>
              <w:t>15130</w:t>
            </w:r>
          </w:p>
        </w:tc>
        <w:tc>
          <w:tcPr>
            <w:tcW w:w="2268" w:type="dxa"/>
            <w:tcBorders>
              <w:bottom w:val="thickThinSmallGap" w:sz="24" w:space="0" w:color="auto"/>
            </w:tcBorders>
          </w:tcPr>
          <w:p w14:paraId="25355C11"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sz w:val="21"/>
                <w:lang w:eastAsia="zh-CN"/>
              </w:rPr>
              <w:t>3783</w:t>
            </w:r>
          </w:p>
        </w:tc>
        <w:tc>
          <w:tcPr>
            <w:tcW w:w="2123" w:type="dxa"/>
            <w:tcBorders>
              <w:bottom w:val="thickThinSmallGap" w:sz="24" w:space="0" w:color="auto"/>
            </w:tcBorders>
          </w:tcPr>
          <w:p w14:paraId="0B19CFFF"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Times New Roman" w:hAnsi="Times New Roman" w:cs="Times New Roman"/>
                <w:sz w:val="21"/>
                <w:szCs w:val="21"/>
                <w:lang w:eastAsia="zh-CN"/>
              </w:rPr>
              <w:t>18913</w:t>
            </w:r>
          </w:p>
        </w:tc>
      </w:tr>
    </w:tbl>
    <w:p w14:paraId="2A01005B"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hardware environment is 16g memory + Intel core-i78th, and the software platform is windows10. The related parameters of lightGBM model are as follows: num_learners = 64, learning_rate = 0.09, and then input the training data to the training model.</w:t>
      </w:r>
    </w:p>
    <w:p w14:paraId="037768BF"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5.2.3 Model Evaluation</w:t>
      </w:r>
    </w:p>
    <w:p w14:paraId="137826E0"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Using test data to evaluate the model, the evaluation index is precision, recall, F1 value, and the calculation formula is as follows:</w:t>
      </w:r>
    </w:p>
    <w:p w14:paraId="0378158D" w14:textId="77777777" w:rsidR="003230B7" w:rsidRPr="003230B7" w:rsidRDefault="003230B7" w:rsidP="003230B7">
      <w:pPr>
        <w:widowControl w:val="0"/>
        <w:ind w:firstLine="420"/>
        <w:jc w:val="center"/>
        <w:rPr>
          <w:rFonts w:ascii="宋体" w:eastAsia="宋体" w:hAnsi="宋体" w:cs="Times New Roman"/>
          <w:kern w:val="2"/>
          <w:sz w:val="21"/>
          <w:lang w:eastAsia="zh-CN"/>
        </w:rPr>
      </w:pPr>
      <w:r w:rsidRPr="003230B7">
        <w:rPr>
          <w:rFonts w:ascii="宋体" w:eastAsia="宋体" w:hAnsi="宋体" w:cs="Times New Roman" w:hint="eastAsia"/>
          <w:kern w:val="2"/>
          <w:sz w:val="21"/>
          <w:lang w:eastAsia="zh-CN"/>
        </w:rPr>
        <w:t>$$precision=\frac</w:t>
      </w:r>
      <w:r w:rsidRPr="003230B7">
        <w:rPr>
          <w:rFonts w:ascii="宋体" w:eastAsia="宋体" w:hAnsi="宋体" w:cs="Times New Roman"/>
          <w:kern w:val="2"/>
          <w:sz w:val="21"/>
          <w:lang w:eastAsia="zh-CN"/>
        </w:rPr>
        <w:t>{TP}{TP+FP}</w:t>
      </w:r>
      <w:r w:rsidRPr="003230B7">
        <w:rPr>
          <w:rFonts w:ascii="宋体" w:eastAsia="宋体" w:hAnsi="宋体" w:cs="Times New Roman" w:hint="eastAsia"/>
          <w:kern w:val="2"/>
          <w:sz w:val="21"/>
          <w:lang w:eastAsia="zh-CN"/>
        </w:rPr>
        <w:t>$$</w:t>
      </w:r>
    </w:p>
    <w:p w14:paraId="30DF8236" w14:textId="77777777" w:rsidR="003230B7" w:rsidRPr="003230B7" w:rsidRDefault="003230B7" w:rsidP="003230B7">
      <w:pPr>
        <w:widowControl w:val="0"/>
        <w:ind w:firstLine="420"/>
        <w:jc w:val="center"/>
        <w:rPr>
          <w:rFonts w:ascii="宋体" w:eastAsia="宋体" w:hAnsi="宋体" w:cs="Times New Roman"/>
          <w:kern w:val="2"/>
          <w:sz w:val="21"/>
          <w:lang w:eastAsia="zh-CN"/>
        </w:rPr>
      </w:pPr>
      <w:r w:rsidRPr="003230B7">
        <w:rPr>
          <w:rFonts w:ascii="宋体" w:eastAsia="宋体" w:hAnsi="宋体" w:cs="Times New Roman" w:hint="eastAsia"/>
          <w:kern w:val="2"/>
          <w:sz w:val="21"/>
          <w:lang w:eastAsia="zh-CN"/>
        </w:rPr>
        <w:t>$$</w:t>
      </w:r>
      <w:r w:rsidRPr="003230B7">
        <w:rPr>
          <w:rFonts w:ascii="宋体" w:eastAsia="宋体" w:hAnsi="宋体" w:cs="Times New Roman"/>
          <w:kern w:val="2"/>
          <w:sz w:val="21"/>
          <w:lang w:eastAsia="zh-CN"/>
        </w:rPr>
        <w:t>recall</w:t>
      </w:r>
      <w:r w:rsidRPr="003230B7">
        <w:rPr>
          <w:rFonts w:ascii="宋体" w:eastAsia="宋体" w:hAnsi="宋体" w:cs="Times New Roman" w:hint="eastAsia"/>
          <w:kern w:val="2"/>
          <w:sz w:val="21"/>
          <w:lang w:eastAsia="zh-CN"/>
        </w:rPr>
        <w:t>=\frac</w:t>
      </w:r>
      <w:r w:rsidRPr="003230B7">
        <w:rPr>
          <w:rFonts w:ascii="宋体" w:eastAsia="宋体" w:hAnsi="宋体" w:cs="Times New Roman"/>
          <w:kern w:val="2"/>
          <w:sz w:val="21"/>
          <w:lang w:eastAsia="zh-CN"/>
        </w:rPr>
        <w:t>{TP}{TP+FN}</w:t>
      </w:r>
      <w:r w:rsidRPr="003230B7">
        <w:rPr>
          <w:rFonts w:ascii="宋体" w:eastAsia="宋体" w:hAnsi="宋体" w:cs="Times New Roman" w:hint="eastAsia"/>
          <w:kern w:val="2"/>
          <w:sz w:val="21"/>
          <w:lang w:eastAsia="zh-CN"/>
        </w:rPr>
        <w:t>$$</w:t>
      </w:r>
    </w:p>
    <w:p w14:paraId="0993301B" w14:textId="77777777" w:rsidR="003230B7" w:rsidRPr="003230B7" w:rsidRDefault="003230B7" w:rsidP="003230B7">
      <w:pPr>
        <w:widowControl w:val="0"/>
        <w:ind w:firstLine="420"/>
        <w:jc w:val="center"/>
        <w:rPr>
          <w:rFonts w:ascii="宋体" w:eastAsia="宋体" w:hAnsi="宋体" w:cs="Times New Roman"/>
          <w:kern w:val="2"/>
          <w:sz w:val="21"/>
          <w:lang w:eastAsia="zh-CN"/>
        </w:rPr>
      </w:pPr>
      <w:r w:rsidRPr="003230B7">
        <w:rPr>
          <w:rFonts w:ascii="宋体" w:eastAsia="宋体" w:hAnsi="宋体" w:cs="Times New Roman" w:hint="eastAsia"/>
          <w:kern w:val="2"/>
          <w:sz w:val="21"/>
          <w:lang w:eastAsia="zh-CN"/>
        </w:rPr>
        <w:t>$$</w:t>
      </w:r>
      <w:r w:rsidRPr="003230B7">
        <w:rPr>
          <w:rFonts w:ascii="宋体" w:eastAsia="宋体" w:hAnsi="宋体" w:cs="Times New Roman"/>
          <w:kern w:val="2"/>
          <w:sz w:val="21"/>
          <w:lang w:eastAsia="zh-CN"/>
        </w:rPr>
        <w:t>F1</w:t>
      </w:r>
      <w:r w:rsidRPr="003230B7">
        <w:rPr>
          <w:rFonts w:ascii="宋体" w:eastAsia="宋体" w:hAnsi="宋体" w:cs="Times New Roman" w:hint="eastAsia"/>
          <w:kern w:val="2"/>
          <w:sz w:val="21"/>
          <w:lang w:eastAsia="zh-CN"/>
        </w:rPr>
        <w:t>=\frac</w:t>
      </w:r>
      <w:r w:rsidRPr="003230B7">
        <w:rPr>
          <w:rFonts w:ascii="宋体" w:eastAsia="宋体" w:hAnsi="宋体" w:cs="Times New Roman"/>
          <w:kern w:val="2"/>
          <w:sz w:val="21"/>
          <w:lang w:eastAsia="zh-CN"/>
        </w:rPr>
        <w:t>{2*P*R}{P+R}</w:t>
      </w:r>
      <w:r w:rsidRPr="003230B7">
        <w:rPr>
          <w:rFonts w:ascii="宋体" w:eastAsia="宋体" w:hAnsi="宋体" w:cs="Times New Roman" w:hint="eastAsia"/>
          <w:kern w:val="2"/>
          <w:sz w:val="21"/>
          <w:lang w:eastAsia="zh-CN"/>
        </w:rPr>
        <w:t>$$</w:t>
      </w:r>
    </w:p>
    <w:p w14:paraId="6EA93128"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mong them,</w:t>
      </w:r>
      <w:r w:rsidRPr="003230B7">
        <w:rPr>
          <w:rFonts w:ascii="宋体" w:eastAsia="宋体" w:hAnsi="宋体" w:cs="Times New Roman"/>
          <w:kern w:val="2"/>
          <w:sz w:val="21"/>
          <w:lang w:eastAsia="zh-CN"/>
        </w:rPr>
        <w:t xml:space="preserve"> </w:t>
      </w:r>
      <w:r w:rsidRPr="003230B7">
        <w:rPr>
          <w:rFonts w:ascii="宋体" w:eastAsia="宋体" w:hAnsi="宋体" w:cs="Times New Roman" w:hint="eastAsia"/>
          <w:kern w:val="2"/>
          <w:sz w:val="21"/>
          <w:lang w:eastAsia="zh-CN"/>
        </w:rPr>
        <w:t>$TP$</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kern w:val="2"/>
          <w:sz w:val="24"/>
          <w:szCs w:val="24"/>
          <w:lang w:eastAsia="zh-CN"/>
        </w:rPr>
        <w:t>indicates that the real evaluation results are positive examples and the predicted results of the model are also the total number of positive examples,</w:t>
      </w:r>
      <w:r w:rsidRPr="003230B7">
        <w:rPr>
          <w:rFonts w:ascii="宋体" w:eastAsia="宋体" w:hAnsi="宋体" w:cs="Times New Roman"/>
          <w:kern w:val="2"/>
          <w:sz w:val="21"/>
          <w:lang w:eastAsia="zh-CN"/>
        </w:rPr>
        <w:t xml:space="preserve"> </w:t>
      </w:r>
      <w:r w:rsidRPr="003230B7">
        <w:rPr>
          <w:rFonts w:ascii="宋体" w:eastAsia="宋体" w:hAnsi="宋体" w:cs="Times New Roman" w:hint="eastAsia"/>
          <w:kern w:val="2"/>
          <w:sz w:val="21"/>
          <w:lang w:eastAsia="zh-CN"/>
        </w:rPr>
        <w:t>$FP$</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kern w:val="2"/>
          <w:sz w:val="24"/>
          <w:szCs w:val="24"/>
          <w:lang w:eastAsia="zh-CN"/>
        </w:rPr>
        <w:t xml:space="preserve">represents that model predicts the total number of negative cases as positive cases, </w:t>
      </w:r>
      <w:r w:rsidRPr="003230B7">
        <w:rPr>
          <w:rFonts w:ascii="宋体" w:eastAsia="宋体" w:hAnsi="宋体" w:cs="Times New Roman" w:hint="eastAsia"/>
          <w:kern w:val="2"/>
          <w:sz w:val="21"/>
          <w:lang w:eastAsia="zh-CN"/>
        </w:rPr>
        <w:t>$FN$</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kern w:val="2"/>
          <w:sz w:val="24"/>
          <w:szCs w:val="24"/>
          <w:lang w:eastAsia="zh-CN"/>
        </w:rPr>
        <w:t>represents the total number of positive cases predicted as negative cases.</w:t>
      </w:r>
    </w:p>
    <w:p w14:paraId="6BCFB1F5" w14:textId="77777777" w:rsidR="003230B7" w:rsidRPr="003230B7" w:rsidRDefault="003230B7" w:rsidP="003230B7">
      <w:pPr>
        <w:widowControl w:val="0"/>
        <w:ind w:firstLine="42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test results are shown in Table 5.</w:t>
      </w:r>
    </w:p>
    <w:p w14:paraId="19EAE989" w14:textId="3EE6424F"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T</w:t>
      </w:r>
      <w:r w:rsidRPr="003230B7">
        <w:rPr>
          <w:rFonts w:ascii="Times New Roman" w:eastAsia="宋体" w:hAnsi="Times New Roman" w:cs="Times New Roman"/>
          <w:kern w:val="2"/>
          <w:sz w:val="24"/>
          <w:szCs w:val="24"/>
          <w:lang w:eastAsia="zh-CN"/>
        </w:rPr>
        <w:t>able 5:</w:t>
      </w:r>
      <w:r w:rsidR="00CA4839">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kern w:val="2"/>
          <w:sz w:val="24"/>
          <w:szCs w:val="24"/>
          <w:lang w:eastAsia="zh-CN"/>
        </w:rPr>
        <w:t>Test result</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3230B7" w:rsidRPr="003230B7" w14:paraId="1C7792C0" w14:textId="77777777" w:rsidTr="00AC0F5F">
        <w:trPr>
          <w:jc w:val="center"/>
        </w:trPr>
        <w:tc>
          <w:tcPr>
            <w:tcW w:w="2322" w:type="dxa"/>
            <w:tcBorders>
              <w:top w:val="thinThickSmallGap" w:sz="24" w:space="0" w:color="auto"/>
              <w:bottom w:val="single" w:sz="4" w:space="0" w:color="auto"/>
            </w:tcBorders>
          </w:tcPr>
          <w:p w14:paraId="640DE50A"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Product</w:t>
            </w:r>
          </w:p>
        </w:tc>
        <w:tc>
          <w:tcPr>
            <w:tcW w:w="1701" w:type="dxa"/>
            <w:tcBorders>
              <w:top w:val="thinThickSmallGap" w:sz="24" w:space="0" w:color="auto"/>
              <w:bottom w:val="single" w:sz="4" w:space="0" w:color="auto"/>
            </w:tcBorders>
          </w:tcPr>
          <w:p w14:paraId="04189A49"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Precision</w:t>
            </w:r>
          </w:p>
        </w:tc>
        <w:tc>
          <w:tcPr>
            <w:tcW w:w="2268" w:type="dxa"/>
            <w:tcBorders>
              <w:top w:val="thinThickSmallGap" w:sz="24" w:space="0" w:color="auto"/>
              <w:bottom w:val="single" w:sz="4" w:space="0" w:color="auto"/>
            </w:tcBorders>
          </w:tcPr>
          <w:p w14:paraId="3EE39A57"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Recall</w:t>
            </w:r>
          </w:p>
        </w:tc>
        <w:tc>
          <w:tcPr>
            <w:tcW w:w="2123" w:type="dxa"/>
            <w:tcBorders>
              <w:top w:val="thinThickSmallGap" w:sz="24" w:space="0" w:color="auto"/>
              <w:bottom w:val="single" w:sz="4" w:space="0" w:color="auto"/>
            </w:tcBorders>
          </w:tcPr>
          <w:p w14:paraId="3CA4E1CF" w14:textId="77777777" w:rsidR="003230B7" w:rsidRPr="003230B7" w:rsidRDefault="003230B7" w:rsidP="003230B7">
            <w:pPr>
              <w:widowControl w:val="0"/>
              <w:jc w:val="center"/>
              <w:rPr>
                <w:rFonts w:ascii="Times New Roman" w:eastAsia="Times New Roman" w:hAnsi="Times New Roman" w:cs="Times New Roman"/>
                <w:sz w:val="21"/>
                <w:szCs w:val="21"/>
                <w:lang w:eastAsia="zh-CN"/>
              </w:rPr>
            </w:pPr>
            <w:r w:rsidRPr="003230B7">
              <w:rPr>
                <w:rFonts w:ascii="Times New Roman" w:eastAsia="宋体" w:hAnsi="Times New Roman" w:cs="Times New Roman"/>
                <w:sz w:val="21"/>
                <w:lang w:eastAsia="zh-CN"/>
              </w:rPr>
              <w:t>F1</w:t>
            </w:r>
          </w:p>
        </w:tc>
      </w:tr>
      <w:tr w:rsidR="003230B7" w:rsidRPr="003230B7" w14:paraId="15F259DE" w14:textId="77777777" w:rsidTr="00AC0F5F">
        <w:trPr>
          <w:jc w:val="center"/>
        </w:trPr>
        <w:tc>
          <w:tcPr>
            <w:tcW w:w="2322" w:type="dxa"/>
            <w:tcBorders>
              <w:top w:val="single" w:sz="4" w:space="0" w:color="auto"/>
              <w:bottom w:val="nil"/>
            </w:tcBorders>
          </w:tcPr>
          <w:p w14:paraId="32458D58"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hair_dryer</w:t>
            </w:r>
          </w:p>
        </w:tc>
        <w:tc>
          <w:tcPr>
            <w:tcW w:w="1701" w:type="dxa"/>
            <w:tcBorders>
              <w:top w:val="single" w:sz="4" w:space="0" w:color="auto"/>
              <w:bottom w:val="nil"/>
            </w:tcBorders>
          </w:tcPr>
          <w:p w14:paraId="314C2849"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0.812</w:t>
            </w:r>
          </w:p>
        </w:tc>
        <w:tc>
          <w:tcPr>
            <w:tcW w:w="2268" w:type="dxa"/>
            <w:tcBorders>
              <w:top w:val="single" w:sz="4" w:space="0" w:color="auto"/>
              <w:bottom w:val="nil"/>
            </w:tcBorders>
          </w:tcPr>
          <w:p w14:paraId="51B23EA7"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0.982</w:t>
            </w:r>
          </w:p>
        </w:tc>
        <w:tc>
          <w:tcPr>
            <w:tcW w:w="2123" w:type="dxa"/>
            <w:tcBorders>
              <w:top w:val="single" w:sz="4" w:space="0" w:color="auto"/>
              <w:bottom w:val="nil"/>
            </w:tcBorders>
          </w:tcPr>
          <w:p w14:paraId="3E1A671B"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sz w:val="21"/>
                <w:lang w:eastAsia="zh-CN"/>
              </w:rPr>
              <w:t>0.889</w:t>
            </w:r>
          </w:p>
        </w:tc>
      </w:tr>
      <w:tr w:rsidR="003230B7" w:rsidRPr="003230B7" w14:paraId="61E0AC2D" w14:textId="77777777" w:rsidTr="00AC0F5F">
        <w:trPr>
          <w:jc w:val="center"/>
        </w:trPr>
        <w:tc>
          <w:tcPr>
            <w:tcW w:w="2322" w:type="dxa"/>
            <w:tcBorders>
              <w:top w:val="nil"/>
            </w:tcBorders>
          </w:tcPr>
          <w:p w14:paraId="0D6E5213"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microwave</w:t>
            </w:r>
          </w:p>
        </w:tc>
        <w:tc>
          <w:tcPr>
            <w:tcW w:w="1701" w:type="dxa"/>
            <w:tcBorders>
              <w:top w:val="nil"/>
            </w:tcBorders>
          </w:tcPr>
          <w:p w14:paraId="5C4F4DC3"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0.846</w:t>
            </w:r>
          </w:p>
        </w:tc>
        <w:tc>
          <w:tcPr>
            <w:tcW w:w="2268" w:type="dxa"/>
            <w:tcBorders>
              <w:top w:val="nil"/>
            </w:tcBorders>
          </w:tcPr>
          <w:p w14:paraId="696707C8"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0.903</w:t>
            </w:r>
          </w:p>
        </w:tc>
        <w:tc>
          <w:tcPr>
            <w:tcW w:w="2123" w:type="dxa"/>
            <w:tcBorders>
              <w:top w:val="nil"/>
            </w:tcBorders>
          </w:tcPr>
          <w:p w14:paraId="30A26A9C"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sz w:val="21"/>
                <w:lang w:eastAsia="zh-CN"/>
              </w:rPr>
              <w:t>0.874</w:t>
            </w:r>
          </w:p>
        </w:tc>
      </w:tr>
      <w:tr w:rsidR="003230B7" w:rsidRPr="003230B7" w14:paraId="45422CFA" w14:textId="77777777" w:rsidTr="00AC0F5F">
        <w:trPr>
          <w:jc w:val="center"/>
        </w:trPr>
        <w:tc>
          <w:tcPr>
            <w:tcW w:w="2322" w:type="dxa"/>
            <w:tcBorders>
              <w:bottom w:val="thickThinSmallGap" w:sz="24" w:space="0" w:color="auto"/>
            </w:tcBorders>
          </w:tcPr>
          <w:p w14:paraId="033A1B75"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sz w:val="21"/>
                <w:lang w:eastAsia="zh-CN"/>
              </w:rPr>
              <w:t>pacifier</w:t>
            </w:r>
          </w:p>
        </w:tc>
        <w:tc>
          <w:tcPr>
            <w:tcW w:w="1701" w:type="dxa"/>
            <w:tcBorders>
              <w:bottom w:val="thickThinSmallGap" w:sz="24" w:space="0" w:color="auto"/>
            </w:tcBorders>
          </w:tcPr>
          <w:p w14:paraId="673C1A90"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sz w:val="21"/>
                <w:lang w:eastAsia="zh-CN"/>
              </w:rPr>
              <w:t>0.892</w:t>
            </w:r>
          </w:p>
        </w:tc>
        <w:tc>
          <w:tcPr>
            <w:tcW w:w="2268" w:type="dxa"/>
            <w:tcBorders>
              <w:bottom w:val="thickThinSmallGap" w:sz="24" w:space="0" w:color="auto"/>
            </w:tcBorders>
          </w:tcPr>
          <w:p w14:paraId="07D3F5F6"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sz w:val="21"/>
                <w:lang w:eastAsia="zh-CN"/>
              </w:rPr>
              <w:t>0.989</w:t>
            </w:r>
          </w:p>
        </w:tc>
        <w:tc>
          <w:tcPr>
            <w:tcW w:w="2123" w:type="dxa"/>
            <w:tcBorders>
              <w:bottom w:val="thickThinSmallGap" w:sz="24" w:space="0" w:color="auto"/>
            </w:tcBorders>
          </w:tcPr>
          <w:p w14:paraId="698F9B35"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sz w:val="21"/>
                <w:lang w:eastAsia="zh-CN"/>
              </w:rPr>
              <w:t>0.939</w:t>
            </w:r>
          </w:p>
        </w:tc>
      </w:tr>
    </w:tbl>
    <w:p w14:paraId="16C43BCE"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t can be seen from the above table that the F1 value of lightgbm model in three products is high, which proves that the effect of the model is very good.</w:t>
      </w:r>
    </w:p>
    <w:p w14:paraId="35C1712B" w14:textId="26E8753C" w:rsidR="003230B7" w:rsidRPr="00CA4839"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5.2.2</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b/>
          <w:bCs/>
          <w:kern w:val="2"/>
          <w:sz w:val="28"/>
          <w:szCs w:val="28"/>
          <w:lang w:eastAsia="zh-CN"/>
        </w:rPr>
        <w:t>Result Analysis</w:t>
      </w:r>
    </w:p>
    <w:p w14:paraId="591F4547"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lightGBM model has been successfully established above, and we can use the model to get the following data:</w:t>
      </w:r>
    </w:p>
    <w:p w14:paraId="1FB1A51D"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Table 6: Weight of eigenvalue </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1701"/>
        <w:gridCol w:w="2268"/>
        <w:gridCol w:w="2123"/>
      </w:tblGrid>
      <w:tr w:rsidR="003230B7" w:rsidRPr="003230B7" w14:paraId="73B4CACD" w14:textId="77777777" w:rsidTr="00AC0F5F">
        <w:trPr>
          <w:jc w:val="center"/>
        </w:trPr>
        <w:tc>
          <w:tcPr>
            <w:tcW w:w="2322" w:type="dxa"/>
            <w:tcBorders>
              <w:top w:val="thinThickSmallGap" w:sz="24" w:space="0" w:color="auto"/>
              <w:bottom w:val="single" w:sz="4" w:space="0" w:color="auto"/>
            </w:tcBorders>
          </w:tcPr>
          <w:p w14:paraId="7D1807B9" w14:textId="77777777" w:rsidR="003230B7" w:rsidRPr="003230B7" w:rsidRDefault="003230B7" w:rsidP="003230B7">
            <w:pPr>
              <w:widowControl w:val="0"/>
              <w:jc w:val="center"/>
              <w:rPr>
                <w:rFonts w:ascii="Times New Roman" w:eastAsia="宋体" w:hAnsi="Times New Roman" w:cs="Times New Roman"/>
                <w:sz w:val="21"/>
                <w:szCs w:val="21"/>
                <w:lang w:eastAsia="zh-CN"/>
              </w:rPr>
            </w:pPr>
          </w:p>
        </w:tc>
        <w:tc>
          <w:tcPr>
            <w:tcW w:w="1701" w:type="dxa"/>
            <w:tcBorders>
              <w:top w:val="thinThickSmallGap" w:sz="24" w:space="0" w:color="auto"/>
              <w:bottom w:val="single" w:sz="4" w:space="0" w:color="auto"/>
            </w:tcBorders>
          </w:tcPr>
          <w:p w14:paraId="1DED3B45"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Hair_dryer</w:t>
            </w:r>
          </w:p>
        </w:tc>
        <w:tc>
          <w:tcPr>
            <w:tcW w:w="2268" w:type="dxa"/>
            <w:tcBorders>
              <w:top w:val="thinThickSmallGap" w:sz="24" w:space="0" w:color="auto"/>
              <w:bottom w:val="single" w:sz="4" w:space="0" w:color="auto"/>
            </w:tcBorders>
          </w:tcPr>
          <w:p w14:paraId="310791AC"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Microwave</w:t>
            </w:r>
          </w:p>
        </w:tc>
        <w:tc>
          <w:tcPr>
            <w:tcW w:w="2123" w:type="dxa"/>
            <w:tcBorders>
              <w:top w:val="thinThickSmallGap" w:sz="24" w:space="0" w:color="auto"/>
              <w:bottom w:val="single" w:sz="4" w:space="0" w:color="auto"/>
            </w:tcBorders>
          </w:tcPr>
          <w:p w14:paraId="0A6C3187" w14:textId="77777777" w:rsidR="003230B7" w:rsidRPr="003230B7" w:rsidRDefault="003230B7" w:rsidP="003230B7">
            <w:pPr>
              <w:widowControl w:val="0"/>
              <w:jc w:val="center"/>
              <w:rPr>
                <w:rFonts w:ascii="Times New Roman" w:eastAsia="Times New Roman" w:hAnsi="Times New Roman" w:cs="Times New Roman"/>
                <w:sz w:val="21"/>
                <w:szCs w:val="21"/>
                <w:lang w:eastAsia="zh-CN"/>
              </w:rPr>
            </w:pPr>
            <w:r w:rsidRPr="003230B7">
              <w:rPr>
                <w:rFonts w:ascii="Times New Roman" w:eastAsia="Times New Roman" w:hAnsi="Times New Roman" w:cs="Times New Roman"/>
                <w:sz w:val="21"/>
                <w:szCs w:val="21"/>
                <w:lang w:eastAsia="zh-CN"/>
              </w:rPr>
              <w:t>Pacifier</w:t>
            </w:r>
          </w:p>
        </w:tc>
      </w:tr>
      <w:tr w:rsidR="003230B7" w:rsidRPr="003230B7" w14:paraId="15287638" w14:textId="77777777" w:rsidTr="00AC0F5F">
        <w:trPr>
          <w:jc w:val="center"/>
        </w:trPr>
        <w:tc>
          <w:tcPr>
            <w:tcW w:w="2322" w:type="dxa"/>
            <w:tcBorders>
              <w:top w:val="single" w:sz="4" w:space="0" w:color="auto"/>
              <w:bottom w:val="nil"/>
            </w:tcBorders>
          </w:tcPr>
          <w:p w14:paraId="79D5149A"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customer_id</w:t>
            </w:r>
          </w:p>
        </w:tc>
        <w:tc>
          <w:tcPr>
            <w:tcW w:w="1701" w:type="dxa"/>
            <w:tcBorders>
              <w:top w:val="single" w:sz="4" w:space="0" w:color="auto"/>
              <w:bottom w:val="nil"/>
            </w:tcBorders>
          </w:tcPr>
          <w:p w14:paraId="7E845B24"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0.000</w:t>
            </w:r>
          </w:p>
        </w:tc>
        <w:tc>
          <w:tcPr>
            <w:tcW w:w="2268" w:type="dxa"/>
            <w:tcBorders>
              <w:top w:val="single" w:sz="4" w:space="0" w:color="auto"/>
              <w:bottom w:val="nil"/>
            </w:tcBorders>
          </w:tcPr>
          <w:p w14:paraId="36A97661"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0.000</w:t>
            </w:r>
          </w:p>
        </w:tc>
        <w:tc>
          <w:tcPr>
            <w:tcW w:w="2123" w:type="dxa"/>
            <w:tcBorders>
              <w:top w:val="single" w:sz="4" w:space="0" w:color="auto"/>
              <w:bottom w:val="nil"/>
            </w:tcBorders>
          </w:tcPr>
          <w:p w14:paraId="1E2F3C49"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0</w:t>
            </w:r>
          </w:p>
        </w:tc>
      </w:tr>
      <w:tr w:rsidR="003230B7" w:rsidRPr="003230B7" w14:paraId="7D84994F" w14:textId="77777777" w:rsidTr="00AC0F5F">
        <w:trPr>
          <w:jc w:val="center"/>
        </w:trPr>
        <w:tc>
          <w:tcPr>
            <w:tcW w:w="2322" w:type="dxa"/>
            <w:tcBorders>
              <w:top w:val="nil"/>
            </w:tcBorders>
          </w:tcPr>
          <w:p w14:paraId="4C4BF093"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review_id</w:t>
            </w:r>
          </w:p>
        </w:tc>
        <w:tc>
          <w:tcPr>
            <w:tcW w:w="1701" w:type="dxa"/>
            <w:tcBorders>
              <w:top w:val="nil"/>
            </w:tcBorders>
          </w:tcPr>
          <w:p w14:paraId="18591404"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0.000</w:t>
            </w:r>
          </w:p>
        </w:tc>
        <w:tc>
          <w:tcPr>
            <w:tcW w:w="2268" w:type="dxa"/>
            <w:tcBorders>
              <w:top w:val="nil"/>
            </w:tcBorders>
          </w:tcPr>
          <w:p w14:paraId="2C61A469"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Times New Roman" w:hAnsi="Times New Roman" w:cs="Times New Roman"/>
                <w:sz w:val="21"/>
                <w:szCs w:val="21"/>
                <w:lang w:eastAsia="zh-CN"/>
              </w:rPr>
              <w:t>0.000</w:t>
            </w:r>
          </w:p>
        </w:tc>
        <w:tc>
          <w:tcPr>
            <w:tcW w:w="2123" w:type="dxa"/>
            <w:tcBorders>
              <w:top w:val="nil"/>
            </w:tcBorders>
          </w:tcPr>
          <w:p w14:paraId="38ED2A82"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0</w:t>
            </w:r>
          </w:p>
        </w:tc>
      </w:tr>
      <w:tr w:rsidR="003230B7" w:rsidRPr="003230B7" w14:paraId="6A9622EF" w14:textId="77777777" w:rsidTr="00AC0F5F">
        <w:trPr>
          <w:jc w:val="center"/>
        </w:trPr>
        <w:tc>
          <w:tcPr>
            <w:tcW w:w="2322" w:type="dxa"/>
          </w:tcPr>
          <w:p w14:paraId="62FA74F7" w14:textId="77777777" w:rsidR="003230B7" w:rsidRPr="003230B7" w:rsidRDefault="003230B7" w:rsidP="003230B7">
            <w:pPr>
              <w:widowControl w:val="0"/>
              <w:jc w:val="center"/>
              <w:rPr>
                <w:rFonts w:ascii="Times New Roman" w:eastAsia="Times New Roman" w:hAnsi="Times New Roman" w:cs="Times New Roman"/>
                <w:sz w:val="21"/>
                <w:szCs w:val="21"/>
                <w:lang w:eastAsia="zh-CN"/>
              </w:rPr>
            </w:pPr>
            <w:r w:rsidRPr="003230B7">
              <w:rPr>
                <w:rFonts w:ascii="Times New Roman" w:eastAsia="Times New Roman" w:hAnsi="Times New Roman" w:cs="Times New Roman"/>
                <w:sz w:val="21"/>
                <w:szCs w:val="21"/>
                <w:lang w:eastAsia="zh-CN"/>
              </w:rPr>
              <w:t>product_id</w:t>
            </w:r>
          </w:p>
        </w:tc>
        <w:tc>
          <w:tcPr>
            <w:tcW w:w="1701" w:type="dxa"/>
          </w:tcPr>
          <w:p w14:paraId="3D661EF1" w14:textId="77777777" w:rsidR="003230B7" w:rsidRPr="003230B7" w:rsidRDefault="003230B7" w:rsidP="003230B7">
            <w:pPr>
              <w:widowControl w:val="0"/>
              <w:jc w:val="center"/>
              <w:rPr>
                <w:rFonts w:ascii="Times New Roman" w:eastAsia="Times New Roman" w:hAnsi="Times New Roman" w:cs="Times New Roman"/>
                <w:sz w:val="21"/>
                <w:szCs w:val="21"/>
                <w:lang w:eastAsia="zh-CN"/>
              </w:rPr>
            </w:pPr>
            <w:r w:rsidRPr="003230B7">
              <w:rPr>
                <w:rFonts w:ascii="Times New Roman" w:eastAsia="Times New Roman" w:hAnsi="Times New Roman" w:cs="Times New Roman"/>
                <w:sz w:val="21"/>
                <w:szCs w:val="21"/>
                <w:lang w:eastAsia="zh-CN"/>
              </w:rPr>
              <w:t>0.036</w:t>
            </w:r>
          </w:p>
        </w:tc>
        <w:tc>
          <w:tcPr>
            <w:tcW w:w="2268" w:type="dxa"/>
          </w:tcPr>
          <w:p w14:paraId="11BDDD05" w14:textId="77777777" w:rsidR="003230B7" w:rsidRPr="003230B7" w:rsidRDefault="003230B7" w:rsidP="003230B7">
            <w:pPr>
              <w:widowControl w:val="0"/>
              <w:jc w:val="center"/>
              <w:rPr>
                <w:rFonts w:ascii="Times New Roman" w:eastAsia="Times New Roman" w:hAnsi="Times New Roman" w:cs="Times New Roman"/>
                <w:sz w:val="21"/>
                <w:szCs w:val="21"/>
                <w:lang w:eastAsia="zh-CN"/>
              </w:rPr>
            </w:pPr>
            <w:r w:rsidRPr="003230B7">
              <w:rPr>
                <w:rFonts w:ascii="Times New Roman" w:eastAsia="Times New Roman" w:hAnsi="Times New Roman" w:cs="Times New Roman"/>
                <w:sz w:val="21"/>
                <w:szCs w:val="21"/>
                <w:lang w:eastAsia="zh-CN"/>
              </w:rPr>
              <w:t>0.000</w:t>
            </w:r>
          </w:p>
        </w:tc>
        <w:tc>
          <w:tcPr>
            <w:tcW w:w="2123" w:type="dxa"/>
          </w:tcPr>
          <w:p w14:paraId="3BD4B7A6" w14:textId="77777777" w:rsidR="003230B7" w:rsidRPr="003230B7" w:rsidRDefault="003230B7" w:rsidP="003230B7">
            <w:pPr>
              <w:widowControl w:val="0"/>
              <w:jc w:val="center"/>
              <w:rPr>
                <w:rFonts w:ascii="Times New Roman" w:eastAsia="Times New Roman" w:hAnsi="Times New Roman" w:cs="Times New Roman"/>
                <w:sz w:val="21"/>
                <w:szCs w:val="21"/>
                <w:lang w:eastAsia="zh-CN"/>
              </w:rPr>
            </w:pPr>
            <w:r w:rsidRPr="003230B7">
              <w:rPr>
                <w:rFonts w:ascii="Times New Roman" w:eastAsia="Times New Roman" w:hAnsi="Times New Roman" w:cs="Times New Roman"/>
                <w:sz w:val="21"/>
                <w:szCs w:val="21"/>
                <w:lang w:eastAsia="zh-CN"/>
              </w:rPr>
              <w:t>0.009</w:t>
            </w:r>
          </w:p>
        </w:tc>
      </w:tr>
      <w:tr w:rsidR="003230B7" w:rsidRPr="003230B7" w14:paraId="2486D1FF" w14:textId="77777777" w:rsidTr="00AC0F5F">
        <w:trPr>
          <w:jc w:val="center"/>
        </w:trPr>
        <w:tc>
          <w:tcPr>
            <w:tcW w:w="2322" w:type="dxa"/>
          </w:tcPr>
          <w:p w14:paraId="1CC71D8B"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helpful_votes</w:t>
            </w:r>
          </w:p>
        </w:tc>
        <w:tc>
          <w:tcPr>
            <w:tcW w:w="1701" w:type="dxa"/>
          </w:tcPr>
          <w:p w14:paraId="1DC5147F"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41</w:t>
            </w:r>
          </w:p>
        </w:tc>
        <w:tc>
          <w:tcPr>
            <w:tcW w:w="2268" w:type="dxa"/>
          </w:tcPr>
          <w:p w14:paraId="2CB00C0D"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38</w:t>
            </w:r>
          </w:p>
        </w:tc>
        <w:tc>
          <w:tcPr>
            <w:tcW w:w="2123" w:type="dxa"/>
          </w:tcPr>
          <w:p w14:paraId="78CB263C"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44</w:t>
            </w:r>
          </w:p>
        </w:tc>
      </w:tr>
      <w:tr w:rsidR="003230B7" w:rsidRPr="003230B7" w14:paraId="7A8C90E3" w14:textId="77777777" w:rsidTr="00AC0F5F">
        <w:trPr>
          <w:jc w:val="center"/>
        </w:trPr>
        <w:tc>
          <w:tcPr>
            <w:tcW w:w="2322" w:type="dxa"/>
          </w:tcPr>
          <w:p w14:paraId="6332E366"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total_votes</w:t>
            </w:r>
          </w:p>
        </w:tc>
        <w:tc>
          <w:tcPr>
            <w:tcW w:w="1701" w:type="dxa"/>
          </w:tcPr>
          <w:p w14:paraId="324AB000"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138</w:t>
            </w:r>
          </w:p>
        </w:tc>
        <w:tc>
          <w:tcPr>
            <w:tcW w:w="2268" w:type="dxa"/>
          </w:tcPr>
          <w:p w14:paraId="764EB1B6"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122</w:t>
            </w:r>
          </w:p>
        </w:tc>
        <w:tc>
          <w:tcPr>
            <w:tcW w:w="2123" w:type="dxa"/>
          </w:tcPr>
          <w:p w14:paraId="4404786C"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139</w:t>
            </w:r>
          </w:p>
        </w:tc>
      </w:tr>
      <w:tr w:rsidR="003230B7" w:rsidRPr="003230B7" w14:paraId="44579E40" w14:textId="77777777" w:rsidTr="00AC0F5F">
        <w:trPr>
          <w:jc w:val="center"/>
        </w:trPr>
        <w:tc>
          <w:tcPr>
            <w:tcW w:w="2322" w:type="dxa"/>
          </w:tcPr>
          <w:p w14:paraId="7D9F4381"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vine</w:t>
            </w:r>
          </w:p>
        </w:tc>
        <w:tc>
          <w:tcPr>
            <w:tcW w:w="1701" w:type="dxa"/>
          </w:tcPr>
          <w:p w14:paraId="61EDB38F"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0</w:t>
            </w:r>
          </w:p>
        </w:tc>
        <w:tc>
          <w:tcPr>
            <w:tcW w:w="2268" w:type="dxa"/>
          </w:tcPr>
          <w:p w14:paraId="770E4CFD"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0</w:t>
            </w:r>
          </w:p>
        </w:tc>
        <w:tc>
          <w:tcPr>
            <w:tcW w:w="2123" w:type="dxa"/>
          </w:tcPr>
          <w:p w14:paraId="7AAC7028"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4</w:t>
            </w:r>
          </w:p>
        </w:tc>
      </w:tr>
      <w:tr w:rsidR="003230B7" w:rsidRPr="003230B7" w14:paraId="31EF004A" w14:textId="77777777" w:rsidTr="00AC0F5F">
        <w:trPr>
          <w:jc w:val="center"/>
        </w:trPr>
        <w:tc>
          <w:tcPr>
            <w:tcW w:w="2322" w:type="dxa"/>
          </w:tcPr>
          <w:p w14:paraId="705ED07E"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verified_purchase</w:t>
            </w:r>
          </w:p>
        </w:tc>
        <w:tc>
          <w:tcPr>
            <w:tcW w:w="1701" w:type="dxa"/>
          </w:tcPr>
          <w:p w14:paraId="00716A6A"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28</w:t>
            </w:r>
          </w:p>
        </w:tc>
        <w:tc>
          <w:tcPr>
            <w:tcW w:w="2268" w:type="dxa"/>
          </w:tcPr>
          <w:p w14:paraId="1A0C02B5"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28</w:t>
            </w:r>
          </w:p>
        </w:tc>
        <w:tc>
          <w:tcPr>
            <w:tcW w:w="2123" w:type="dxa"/>
          </w:tcPr>
          <w:p w14:paraId="59D094F2"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25</w:t>
            </w:r>
          </w:p>
        </w:tc>
      </w:tr>
      <w:tr w:rsidR="003230B7" w:rsidRPr="003230B7" w14:paraId="39929CBD" w14:textId="77777777" w:rsidTr="00AC0F5F">
        <w:trPr>
          <w:jc w:val="center"/>
        </w:trPr>
        <w:tc>
          <w:tcPr>
            <w:tcW w:w="2322" w:type="dxa"/>
          </w:tcPr>
          <w:p w14:paraId="38EAD620"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lastRenderedPageBreak/>
              <w:t>review_body</w:t>
            </w:r>
          </w:p>
        </w:tc>
        <w:tc>
          <w:tcPr>
            <w:tcW w:w="1701" w:type="dxa"/>
          </w:tcPr>
          <w:p w14:paraId="242548CB"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223</w:t>
            </w:r>
          </w:p>
        </w:tc>
        <w:tc>
          <w:tcPr>
            <w:tcW w:w="2268" w:type="dxa"/>
          </w:tcPr>
          <w:p w14:paraId="45664BF1"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329</w:t>
            </w:r>
          </w:p>
        </w:tc>
        <w:tc>
          <w:tcPr>
            <w:tcW w:w="2123" w:type="dxa"/>
          </w:tcPr>
          <w:p w14:paraId="007C3F3C"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285</w:t>
            </w:r>
          </w:p>
        </w:tc>
      </w:tr>
      <w:tr w:rsidR="003230B7" w:rsidRPr="003230B7" w14:paraId="4A4BD914" w14:textId="77777777" w:rsidTr="00AC0F5F">
        <w:trPr>
          <w:jc w:val="center"/>
        </w:trPr>
        <w:tc>
          <w:tcPr>
            <w:tcW w:w="2322" w:type="dxa"/>
          </w:tcPr>
          <w:p w14:paraId="4893E47D"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review_date</w:t>
            </w:r>
          </w:p>
        </w:tc>
        <w:tc>
          <w:tcPr>
            <w:tcW w:w="1701" w:type="dxa"/>
          </w:tcPr>
          <w:p w14:paraId="6CB16EF1"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200</w:t>
            </w:r>
          </w:p>
        </w:tc>
        <w:tc>
          <w:tcPr>
            <w:tcW w:w="2268" w:type="dxa"/>
          </w:tcPr>
          <w:p w14:paraId="6DFA0417"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213</w:t>
            </w:r>
          </w:p>
        </w:tc>
        <w:tc>
          <w:tcPr>
            <w:tcW w:w="2123" w:type="dxa"/>
          </w:tcPr>
          <w:p w14:paraId="2B7BDFF7"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201</w:t>
            </w:r>
          </w:p>
        </w:tc>
      </w:tr>
      <w:tr w:rsidR="003230B7" w:rsidRPr="003230B7" w14:paraId="4BCFF186" w14:textId="77777777" w:rsidTr="00AC0F5F">
        <w:trPr>
          <w:jc w:val="center"/>
        </w:trPr>
        <w:tc>
          <w:tcPr>
            <w:tcW w:w="2322" w:type="dxa"/>
          </w:tcPr>
          <w:p w14:paraId="5AD39FA4"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year</w:t>
            </w:r>
          </w:p>
        </w:tc>
        <w:tc>
          <w:tcPr>
            <w:tcW w:w="1701" w:type="dxa"/>
          </w:tcPr>
          <w:p w14:paraId="03A04C72"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3</w:t>
            </w:r>
          </w:p>
        </w:tc>
        <w:tc>
          <w:tcPr>
            <w:tcW w:w="2268" w:type="dxa"/>
          </w:tcPr>
          <w:p w14:paraId="37A15A2D"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0</w:t>
            </w:r>
          </w:p>
        </w:tc>
        <w:tc>
          <w:tcPr>
            <w:tcW w:w="2123" w:type="dxa"/>
          </w:tcPr>
          <w:p w14:paraId="440D42FE"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00</w:t>
            </w:r>
          </w:p>
        </w:tc>
      </w:tr>
      <w:tr w:rsidR="003230B7" w:rsidRPr="003230B7" w14:paraId="408E381B" w14:textId="77777777" w:rsidTr="00AC0F5F">
        <w:trPr>
          <w:jc w:val="center"/>
        </w:trPr>
        <w:tc>
          <w:tcPr>
            <w:tcW w:w="2322" w:type="dxa"/>
          </w:tcPr>
          <w:p w14:paraId="03718710"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month</w:t>
            </w:r>
          </w:p>
        </w:tc>
        <w:tc>
          <w:tcPr>
            <w:tcW w:w="1701" w:type="dxa"/>
          </w:tcPr>
          <w:p w14:paraId="35571B13"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53</w:t>
            </w:r>
          </w:p>
        </w:tc>
        <w:tc>
          <w:tcPr>
            <w:tcW w:w="2268" w:type="dxa"/>
          </w:tcPr>
          <w:p w14:paraId="69B66C76"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81</w:t>
            </w:r>
          </w:p>
        </w:tc>
        <w:tc>
          <w:tcPr>
            <w:tcW w:w="2123" w:type="dxa"/>
          </w:tcPr>
          <w:p w14:paraId="166BCC6D"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055</w:t>
            </w:r>
          </w:p>
        </w:tc>
      </w:tr>
      <w:tr w:rsidR="003230B7" w:rsidRPr="003230B7" w14:paraId="5F8E9DD4" w14:textId="77777777" w:rsidTr="00AC0F5F">
        <w:trPr>
          <w:jc w:val="center"/>
        </w:trPr>
        <w:tc>
          <w:tcPr>
            <w:tcW w:w="2322" w:type="dxa"/>
            <w:tcBorders>
              <w:bottom w:val="thickThinSmallGap" w:sz="24" w:space="0" w:color="auto"/>
            </w:tcBorders>
          </w:tcPr>
          <w:p w14:paraId="2B0B3ABA"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rate</w:t>
            </w:r>
          </w:p>
        </w:tc>
        <w:tc>
          <w:tcPr>
            <w:tcW w:w="1701" w:type="dxa"/>
            <w:tcBorders>
              <w:bottom w:val="thickThinSmallGap" w:sz="24" w:space="0" w:color="auto"/>
            </w:tcBorders>
          </w:tcPr>
          <w:p w14:paraId="68D8C005"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274</w:t>
            </w:r>
          </w:p>
        </w:tc>
        <w:tc>
          <w:tcPr>
            <w:tcW w:w="2268" w:type="dxa"/>
            <w:tcBorders>
              <w:bottom w:val="thickThinSmallGap" w:sz="24" w:space="0" w:color="auto"/>
            </w:tcBorders>
          </w:tcPr>
          <w:p w14:paraId="5E4B6079"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184</w:t>
            </w:r>
          </w:p>
        </w:tc>
        <w:tc>
          <w:tcPr>
            <w:tcW w:w="2123" w:type="dxa"/>
            <w:tcBorders>
              <w:bottom w:val="thickThinSmallGap" w:sz="24" w:space="0" w:color="auto"/>
            </w:tcBorders>
          </w:tcPr>
          <w:p w14:paraId="0CC0E7F0"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Times New Roman" w:hAnsi="Times New Roman" w:cs="Times New Roman"/>
                <w:sz w:val="21"/>
                <w:szCs w:val="21"/>
                <w:lang w:eastAsia="zh-CN"/>
              </w:rPr>
              <w:t>0.233</w:t>
            </w:r>
          </w:p>
        </w:tc>
      </w:tr>
    </w:tbl>
    <w:p w14:paraId="537F1E2C" w14:textId="77777777" w:rsidR="003230B7" w:rsidRPr="003230B7" w:rsidRDefault="003230B7" w:rsidP="00CA4839">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values in the table are the relative weights of each feature. We can see that the weights of customer_ID and review_ID in the three data sets are all 0, indicating that they are not helpful for the market analysis of sunshine company, only exist as identifiers, and have no impact on the results. Secondly, we can see that the weights of review_body, rate, review_date and total_votes are relatively high, and to prove that they are very important for the rating of a product. Therefore, for sunshine company, we should focus on the above four aspects to achieve success.</w:t>
      </w:r>
    </w:p>
    <w:p w14:paraId="4EB55773"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 xml:space="preserve">5.3 The Solution </w:t>
      </w:r>
      <w:r w:rsidRPr="003230B7">
        <w:rPr>
          <w:rFonts w:ascii="Times New Roman" w:eastAsia="宋体" w:hAnsi="Times New Roman" w:cs="Times New Roman" w:hint="eastAsia"/>
          <w:b/>
          <w:bCs/>
          <w:kern w:val="2"/>
          <w:sz w:val="28"/>
          <w:szCs w:val="28"/>
          <w:lang w:eastAsia="zh-CN"/>
        </w:rPr>
        <w:t>for</w:t>
      </w:r>
      <w:r w:rsidRPr="003230B7">
        <w:rPr>
          <w:rFonts w:ascii="Times New Roman" w:eastAsia="宋体" w:hAnsi="Times New Roman" w:cs="Times New Roman"/>
          <w:b/>
          <w:bCs/>
          <w:kern w:val="2"/>
          <w:sz w:val="28"/>
          <w:szCs w:val="28"/>
          <w:lang w:eastAsia="zh-CN"/>
        </w:rPr>
        <w:t xml:space="preserve"> Task A</w:t>
      </w:r>
    </w:p>
    <w:p w14:paraId="021A3718"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Once the products of sunshine company are sold, the model of the first question will be used to predict the user rating. If the prediction rating is consistent with the actual rating of the user and the rating is good, the importance of the first question will be used to analyze the success of the products, and the successful aspects will be done to the end to ensure that the product reputation does not decline. If the rating is poor, the importance will also be used to analyze the aspects of the products that are not enough, Next, we should focus on improving the product disadvantage and realizing the reversal. If it is inconsistent with the predicted rating and the actual rating of users, we should analyze whether these users are false users or malicious users, so as to deal with these users in a targeted way and ensure the normal sales market</w:t>
      </w:r>
      <w:r w:rsidRPr="003230B7">
        <w:rPr>
          <w:rFonts w:ascii="Times New Roman" w:eastAsia="宋体" w:hAnsi="Times New Roman" w:cs="Times New Roman" w:hint="eastAsia"/>
          <w:kern w:val="2"/>
          <w:sz w:val="24"/>
          <w:szCs w:val="24"/>
          <w:lang w:eastAsia="zh-CN"/>
        </w:rPr>
        <w:t>。</w:t>
      </w:r>
    </w:p>
    <w:p w14:paraId="42C039B5"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5.4</w:t>
      </w:r>
      <w:r w:rsidRPr="003230B7">
        <w:rPr>
          <w:rFonts w:ascii="Times New Roman" w:eastAsia="宋体" w:hAnsi="Times New Roman" w:cs="Times New Roman"/>
          <w:b/>
          <w:bCs/>
          <w:kern w:val="2"/>
          <w:sz w:val="28"/>
          <w:szCs w:val="28"/>
          <w:lang w:eastAsia="zh-CN"/>
        </w:rPr>
        <w:t xml:space="preserve"> </w:t>
      </w:r>
      <w:r w:rsidRPr="003230B7">
        <w:rPr>
          <w:rFonts w:ascii="Times New Roman" w:eastAsia="宋体" w:hAnsi="Times New Roman" w:cs="Times New Roman" w:hint="eastAsia"/>
          <w:b/>
          <w:bCs/>
          <w:kern w:val="2"/>
          <w:sz w:val="28"/>
          <w:szCs w:val="28"/>
          <w:lang w:eastAsia="zh-CN"/>
        </w:rPr>
        <w:t>Task</w:t>
      </w:r>
      <w:r w:rsidRPr="003230B7">
        <w:rPr>
          <w:rFonts w:ascii="Times New Roman" w:eastAsia="宋体" w:hAnsi="Times New Roman" w:cs="Times New Roman"/>
          <w:b/>
          <w:bCs/>
          <w:kern w:val="2"/>
          <w:sz w:val="28"/>
          <w:szCs w:val="28"/>
          <w:lang w:eastAsia="zh-CN"/>
        </w:rPr>
        <w:t xml:space="preserve"> </w:t>
      </w:r>
      <w:r w:rsidRPr="003230B7">
        <w:rPr>
          <w:rFonts w:ascii="Times New Roman" w:eastAsia="宋体" w:hAnsi="Times New Roman" w:cs="Times New Roman" w:hint="eastAsia"/>
          <w:b/>
          <w:bCs/>
          <w:kern w:val="2"/>
          <w:sz w:val="28"/>
          <w:szCs w:val="28"/>
          <w:lang w:eastAsia="zh-CN"/>
        </w:rPr>
        <w:t>B</w:t>
      </w:r>
      <w:r w:rsidRPr="003230B7">
        <w:rPr>
          <w:rFonts w:ascii="Times New Roman" w:eastAsia="宋体" w:hAnsi="Times New Roman" w:cs="Times New Roman" w:hint="eastAsia"/>
          <w:b/>
          <w:bCs/>
          <w:kern w:val="2"/>
          <w:sz w:val="28"/>
          <w:szCs w:val="28"/>
          <w:lang w:eastAsia="zh-CN"/>
        </w:rPr>
        <w:t>——</w:t>
      </w:r>
      <w:r w:rsidRPr="003230B7">
        <w:rPr>
          <w:rFonts w:ascii="Times New Roman" w:eastAsia="宋体" w:hAnsi="Times New Roman" w:cs="Times New Roman"/>
          <w:b/>
          <w:bCs/>
          <w:kern w:val="2"/>
          <w:sz w:val="28"/>
          <w:szCs w:val="28"/>
          <w:lang w:eastAsia="zh-CN"/>
        </w:rPr>
        <w:t>Entropy Weight Model</w:t>
      </w:r>
    </w:p>
    <w:p w14:paraId="4227FFD1" w14:textId="3AC63870" w:rsidR="003230B7" w:rsidRPr="00CA4839" w:rsidRDefault="003230B7" w:rsidP="00CA4839">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 xml:space="preserve">5.4.1 </w:t>
      </w:r>
      <w:r w:rsidRPr="003230B7">
        <w:rPr>
          <w:rFonts w:ascii="Times New Roman" w:eastAsia="宋体" w:hAnsi="Times New Roman" w:cs="Times New Roman"/>
          <w:b/>
          <w:bCs/>
          <w:kern w:val="2"/>
          <w:sz w:val="28"/>
          <w:szCs w:val="28"/>
          <w:lang w:eastAsia="zh-CN"/>
        </w:rPr>
        <w:t>Model Building</w:t>
      </w:r>
    </w:p>
    <w:p w14:paraId="138DC361"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For the three data sets provided, this paper uses the previous results of emotional analysis, combined with rating data, uses information entropy to determine the weight of the two, and finally gets the score of each evaluation, using the score to analyze the time pattern.</w:t>
      </w:r>
    </w:p>
    <w:p w14:paraId="003FB963" w14:textId="77777777" w:rsidR="003230B7" w:rsidRPr="003230B7" w:rsidRDefault="003230B7" w:rsidP="003230B7">
      <w:pPr>
        <w:widowControl w:val="0"/>
        <w:ind w:firstLine="42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nformation entropy has three properties: monotonicity, nonnegativity and accumulation</w:t>
      </w:r>
      <w:r w:rsidRPr="003230B7">
        <w:rPr>
          <w:rFonts w:ascii="Times New Roman" w:eastAsia="宋体" w:hAnsi="Times New Roman" w:cs="Times New Roman" w:hint="eastAsia"/>
          <w:kern w:val="2"/>
          <w:sz w:val="24"/>
          <w:szCs w:val="24"/>
          <w:lang w:eastAsia="zh-CN"/>
        </w:rPr>
        <w:t>：</w:t>
      </w:r>
    </w:p>
    <w:p w14:paraId="504B18A0" w14:textId="77777777" w:rsidR="003230B7" w:rsidRPr="003230B7" w:rsidRDefault="003230B7" w:rsidP="00CA4839">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 Monotonicity: the higher the probability of occurrence, the lower the amount of information it carries;</w:t>
      </w:r>
    </w:p>
    <w:p w14:paraId="56554914" w14:textId="77777777" w:rsidR="003230B7" w:rsidRPr="003230B7" w:rsidRDefault="003230B7" w:rsidP="00CA4839">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2. Non negativity: information entropy can be regarded as a kind of breadth, and non negativity is a reasonable necessity;</w:t>
      </w:r>
    </w:p>
    <w:p w14:paraId="00E9C33A" w14:textId="77777777" w:rsidR="003230B7" w:rsidRPr="003230B7" w:rsidRDefault="003230B7" w:rsidP="00CA4839">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3. Accumulation: that is, the measurement of the total uncertainty of multiple random events occurring at the same time can be expressed as the sum of the measurement of the uncertainty of each event, which is also a reflection of the breadth.</w:t>
      </w:r>
    </w:p>
    <w:p w14:paraId="66F2CA88"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ssume that the user's rating and evaluation of goods are the sum of two events, and they are expected to be independent, the probability of their simultaneous occurrence is</w:t>
      </w:r>
    </w:p>
    <w:p w14:paraId="0B50B9FC" w14:textId="77777777" w:rsidR="003230B7" w:rsidRPr="003230B7" w:rsidRDefault="003230B7" w:rsidP="003230B7">
      <w:pPr>
        <w:widowControl w:val="0"/>
        <w:ind w:firstLineChars="200" w:firstLine="420"/>
        <w:jc w:val="center"/>
        <w:rPr>
          <w:rFonts w:ascii="宋体" w:eastAsia="宋体" w:hAnsi="宋体" w:cs="Times New Roman"/>
          <w:kern w:val="2"/>
          <w:sz w:val="24"/>
          <w:szCs w:val="24"/>
          <w:lang w:eastAsia="zh-CN"/>
        </w:rPr>
      </w:pPr>
      <w:r w:rsidRPr="003230B7">
        <w:rPr>
          <w:rFonts w:ascii="Calibri" w:eastAsia="宋体" w:hAnsi="Calibri" w:cs="Times New Roman"/>
          <w:kern w:val="2"/>
          <w:position w:val="-14"/>
          <w:sz w:val="21"/>
          <w:lang w:eastAsia="zh-CN"/>
        </w:rPr>
        <w:object w:dxaOrig="4236" w:dyaOrig="387" w14:anchorId="1EBC2017">
          <v:shape id="_x0000_i1027" type="#_x0000_t75" style="width:211.5pt;height:19.5pt" o:ole="">
            <v:imagedata r:id="rId11" o:title=""/>
          </v:shape>
          <o:OLEObject Type="Embed" ProgID="Equation.AxMath" ShapeID="_x0000_i1027" DrawAspect="Content" ObjectID="_1645308951" r:id="rId12"/>
        </w:object>
      </w:r>
    </w:p>
    <w:p w14:paraId="32FBAA00" w14:textId="77777777" w:rsidR="003230B7" w:rsidRPr="003230B7" w:rsidRDefault="003230B7" w:rsidP="003230B7">
      <w:pPr>
        <w:widowControl w:val="0"/>
        <w:jc w:val="both"/>
        <w:rPr>
          <w:rFonts w:ascii="宋体" w:eastAsia="宋体" w:hAnsi="宋体" w:cs="Times New Roman"/>
          <w:kern w:val="2"/>
          <w:sz w:val="24"/>
          <w:szCs w:val="24"/>
          <w:lang w:eastAsia="zh-CN"/>
        </w:rPr>
      </w:pPr>
      <w:r w:rsidRPr="003230B7">
        <w:rPr>
          <w:rFonts w:ascii="Times New Roman" w:eastAsia="宋体" w:hAnsi="Times New Roman" w:cs="Times New Roman"/>
          <w:kern w:val="2"/>
          <w:sz w:val="24"/>
          <w:szCs w:val="24"/>
          <w:lang w:eastAsia="zh-CN"/>
        </w:rPr>
        <w:t>According to the accumulation</w:t>
      </w:r>
      <w:r w:rsidRPr="003230B7">
        <w:rPr>
          <w:rFonts w:ascii="Times New Roman" w:eastAsia="宋体" w:hAnsi="Times New Roman" w:cs="Times New Roman"/>
          <w:kern w:val="2"/>
          <w:sz w:val="24"/>
          <w:szCs w:val="24"/>
          <w:lang w:eastAsia="zh-CN"/>
        </w:rPr>
        <w:t>，</w:t>
      </w:r>
      <w:r w:rsidRPr="003230B7">
        <w:rPr>
          <w:rFonts w:ascii="Times New Roman" w:eastAsia="宋体" w:hAnsi="Times New Roman" w:cs="Times New Roman"/>
          <w:kern w:val="2"/>
          <w:sz w:val="24"/>
          <w:szCs w:val="24"/>
          <w:lang w:eastAsia="zh-CN"/>
        </w:rPr>
        <w:t>we can infer that</w:t>
      </w:r>
    </w:p>
    <w:p w14:paraId="7BB59757" w14:textId="77777777" w:rsidR="003230B7" w:rsidRPr="003230B7" w:rsidRDefault="003230B7" w:rsidP="003230B7">
      <w:pPr>
        <w:widowControl w:val="0"/>
        <w:ind w:firstLine="420"/>
        <w:jc w:val="center"/>
        <w:rPr>
          <w:rFonts w:ascii="宋体" w:eastAsia="宋体" w:hAnsi="宋体" w:cs="Times New Roman"/>
          <w:kern w:val="2"/>
          <w:sz w:val="24"/>
          <w:szCs w:val="24"/>
          <w:lang w:eastAsia="zh-CN"/>
        </w:rPr>
      </w:pPr>
      <w:r w:rsidRPr="003230B7">
        <w:rPr>
          <w:rFonts w:ascii="Calibri" w:eastAsia="宋体" w:hAnsi="Calibri" w:cs="Times New Roman"/>
          <w:kern w:val="2"/>
          <w:position w:val="-13"/>
          <w:sz w:val="21"/>
          <w:lang w:eastAsia="zh-CN"/>
        </w:rPr>
        <w:object w:dxaOrig="8896" w:dyaOrig="386" w14:anchorId="3227E59A">
          <v:shape id="_x0000_i1028" type="#_x0000_t75" style="width:377.25pt;height:16.5pt" o:ole="">
            <v:imagedata r:id="rId13" o:title=""/>
          </v:shape>
          <o:OLEObject Type="Embed" ProgID="Equation.AxMath" ShapeID="_x0000_i1028" DrawAspect="Content" ObjectID="_1645308952" r:id="rId14"/>
        </w:object>
      </w:r>
    </w:p>
    <w:p w14:paraId="2B61D265"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f the sum of the product function value of two variables is equal to the sum of the function value of two variables, it should be a logarithmic function. Considering that the probability is less than or equal to 1, it is less than 0 after taking the logarithm. Considering the second property of information entropy, it is necessary to add a negative sign in the front. Finally, the definition of information entropy given by Claude Shannon, the father of reference information theory, has the formula of information entropy as follows</w:t>
      </w:r>
      <w:r w:rsidRPr="003230B7">
        <w:rPr>
          <w:rFonts w:ascii="Times New Roman" w:eastAsia="宋体" w:hAnsi="Times New Roman" w:cs="Times New Roman" w:hint="eastAsia"/>
          <w:kern w:val="2"/>
          <w:sz w:val="24"/>
          <w:szCs w:val="24"/>
          <w:lang w:eastAsia="zh-CN"/>
        </w:rPr>
        <w:t>.</w:t>
      </w:r>
    </w:p>
    <w:p w14:paraId="62D13260" w14:textId="77777777" w:rsidR="003230B7" w:rsidRPr="003230B7" w:rsidRDefault="003230B7" w:rsidP="003230B7">
      <w:pPr>
        <w:widowControl w:val="0"/>
        <w:jc w:val="center"/>
        <w:rPr>
          <w:rFonts w:ascii="微软雅黑" w:eastAsia="微软雅黑" w:hAnsi="微软雅黑" w:cs="Times New Roman"/>
          <w:kern w:val="2"/>
          <w:sz w:val="24"/>
          <w:szCs w:val="24"/>
          <w:lang w:eastAsia="zh-CN"/>
        </w:rPr>
      </w:pPr>
      <w:r w:rsidRPr="003230B7">
        <w:rPr>
          <w:rFonts w:ascii="Calibri" w:eastAsia="宋体" w:hAnsi="Calibri" w:cs="Times New Roman"/>
          <w:kern w:val="2"/>
          <w:position w:val="-31"/>
          <w:sz w:val="21"/>
          <w:lang w:eastAsia="zh-CN"/>
        </w:rPr>
        <w:object w:dxaOrig="3113" w:dyaOrig="602" w14:anchorId="3FA01738">
          <v:shape id="_x0000_i1029" type="#_x0000_t75" style="width:155.25pt;height:30pt" o:ole="">
            <v:imagedata r:id="rId15" o:title=""/>
          </v:shape>
          <o:OLEObject Type="Embed" ProgID="Equation.AxMath" ShapeID="_x0000_i1029" DrawAspect="Content" ObjectID="_1645308953" r:id="rId16"/>
        </w:object>
      </w:r>
    </w:p>
    <w:p w14:paraId="566B4D40"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ake the data after emotional analysis as evaluation data and star rating as rating data, and finally calculate the product comprehensive score as follows.</w:t>
      </w:r>
    </w:p>
    <w:p w14:paraId="6D7F83DD" w14:textId="77777777" w:rsidR="003230B7" w:rsidRPr="003230B7" w:rsidRDefault="003230B7" w:rsidP="003230B7">
      <w:pPr>
        <w:widowControl w:val="0"/>
        <w:ind w:firstLine="420"/>
        <w:jc w:val="center"/>
        <w:rPr>
          <w:rFonts w:ascii="宋体" w:eastAsia="宋体" w:hAnsi="宋体" w:cs="Times New Roman"/>
          <w:kern w:val="2"/>
          <w:sz w:val="24"/>
          <w:szCs w:val="24"/>
          <w:lang w:eastAsia="zh-CN"/>
        </w:rPr>
      </w:pPr>
      <w:r w:rsidRPr="003230B7">
        <w:rPr>
          <w:rFonts w:ascii="Calibri" w:eastAsia="宋体" w:hAnsi="Calibri" w:cs="Times New Roman"/>
          <w:kern w:val="2"/>
          <w:position w:val="-11"/>
          <w:sz w:val="21"/>
          <w:lang w:eastAsia="zh-CN"/>
        </w:rPr>
        <w:object w:dxaOrig="4401" w:dyaOrig="357" w14:anchorId="7BA783C0">
          <v:shape id="_x0000_i1030" type="#_x0000_t75" style="width:220.5pt;height:17.25pt" o:ole="">
            <v:imagedata r:id="rId17" o:title=""/>
          </v:shape>
          <o:OLEObject Type="Embed" ProgID="Equation.AxMath" ShapeID="_x0000_i1030" DrawAspect="Content" ObjectID="_1645308954" r:id="rId18"/>
        </w:object>
      </w:r>
    </w:p>
    <w:p w14:paraId="28F91E79"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Emotion score is the score of review_body sentiment analysis, and starrating is the rating of users. A and B calculate the information entropy weight of the two by using the information entropy formula, and calculate the weight values of the three data sets respectively, as shown in table 7:</w:t>
      </w:r>
    </w:p>
    <w:p w14:paraId="7812CB8A"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T</w:t>
      </w:r>
      <w:r w:rsidRPr="003230B7">
        <w:rPr>
          <w:rFonts w:ascii="Times New Roman" w:eastAsia="宋体" w:hAnsi="Times New Roman" w:cs="Times New Roman"/>
          <w:kern w:val="2"/>
          <w:sz w:val="24"/>
          <w:szCs w:val="24"/>
          <w:lang w:eastAsia="zh-CN"/>
        </w:rPr>
        <w:t>able 7:</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kern w:val="2"/>
          <w:sz w:val="24"/>
          <w:szCs w:val="24"/>
          <w:lang w:eastAsia="zh-CN"/>
        </w:rPr>
        <w:t>Information entropy weight</w:t>
      </w:r>
    </w:p>
    <w:tbl>
      <w:tblPr>
        <w:tblStyle w:val="22"/>
        <w:tblW w:w="82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9"/>
        <w:gridCol w:w="2694"/>
        <w:gridCol w:w="2731"/>
      </w:tblGrid>
      <w:tr w:rsidR="003230B7" w:rsidRPr="003230B7" w14:paraId="3DC4478B" w14:textId="77777777" w:rsidTr="00AC0F5F">
        <w:trPr>
          <w:jc w:val="center"/>
        </w:trPr>
        <w:tc>
          <w:tcPr>
            <w:tcW w:w="2789" w:type="dxa"/>
            <w:tcBorders>
              <w:top w:val="thinThickSmallGap" w:sz="24" w:space="0" w:color="auto"/>
              <w:bottom w:val="single" w:sz="4" w:space="0" w:color="auto"/>
            </w:tcBorders>
          </w:tcPr>
          <w:p w14:paraId="04176732" w14:textId="77777777" w:rsidR="003230B7" w:rsidRPr="003230B7" w:rsidRDefault="003230B7" w:rsidP="003230B7">
            <w:pPr>
              <w:widowControl w:val="0"/>
              <w:jc w:val="center"/>
              <w:rPr>
                <w:rFonts w:ascii="宋体" w:eastAsia="宋体" w:hAnsi="宋体" w:cs="Times New Roman"/>
                <w:color w:val="FF0000"/>
                <w:sz w:val="21"/>
                <w:szCs w:val="21"/>
                <w:lang w:eastAsia="zh-CN"/>
              </w:rPr>
            </w:pPr>
          </w:p>
        </w:tc>
        <w:tc>
          <w:tcPr>
            <w:tcW w:w="2694" w:type="dxa"/>
            <w:tcBorders>
              <w:top w:val="thinThickSmallGap" w:sz="24" w:space="0" w:color="auto"/>
              <w:bottom w:val="single" w:sz="4" w:space="0" w:color="auto"/>
            </w:tcBorders>
          </w:tcPr>
          <w:p w14:paraId="10DE9899"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a</w:t>
            </w:r>
          </w:p>
        </w:tc>
        <w:tc>
          <w:tcPr>
            <w:tcW w:w="2731" w:type="dxa"/>
            <w:tcBorders>
              <w:top w:val="thinThickSmallGap" w:sz="24" w:space="0" w:color="auto"/>
              <w:bottom w:val="single" w:sz="4" w:space="0" w:color="auto"/>
            </w:tcBorders>
          </w:tcPr>
          <w:p w14:paraId="4690D83C"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b</w:t>
            </w:r>
          </w:p>
        </w:tc>
      </w:tr>
      <w:tr w:rsidR="003230B7" w:rsidRPr="003230B7" w14:paraId="4BA90BEC" w14:textId="77777777" w:rsidTr="00AC0F5F">
        <w:trPr>
          <w:jc w:val="center"/>
        </w:trPr>
        <w:tc>
          <w:tcPr>
            <w:tcW w:w="2789" w:type="dxa"/>
            <w:tcBorders>
              <w:top w:val="single" w:sz="4" w:space="0" w:color="auto"/>
              <w:bottom w:val="nil"/>
            </w:tcBorders>
          </w:tcPr>
          <w:p w14:paraId="2DF97FDB"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hair_dryer</w:t>
            </w:r>
          </w:p>
        </w:tc>
        <w:tc>
          <w:tcPr>
            <w:tcW w:w="2694" w:type="dxa"/>
            <w:tcBorders>
              <w:top w:val="single" w:sz="4" w:space="0" w:color="auto"/>
              <w:bottom w:val="nil"/>
            </w:tcBorders>
          </w:tcPr>
          <w:p w14:paraId="57AABEA9"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0.138</w:t>
            </w:r>
          </w:p>
        </w:tc>
        <w:tc>
          <w:tcPr>
            <w:tcW w:w="2731" w:type="dxa"/>
            <w:tcBorders>
              <w:top w:val="single" w:sz="4" w:space="0" w:color="auto"/>
              <w:bottom w:val="nil"/>
            </w:tcBorders>
          </w:tcPr>
          <w:p w14:paraId="4C614BE2"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0.861</w:t>
            </w:r>
          </w:p>
        </w:tc>
      </w:tr>
      <w:tr w:rsidR="003230B7" w:rsidRPr="003230B7" w14:paraId="0F2C6FC6" w14:textId="77777777" w:rsidTr="00AC0F5F">
        <w:trPr>
          <w:jc w:val="center"/>
        </w:trPr>
        <w:tc>
          <w:tcPr>
            <w:tcW w:w="2789" w:type="dxa"/>
            <w:tcBorders>
              <w:top w:val="nil"/>
            </w:tcBorders>
          </w:tcPr>
          <w:p w14:paraId="2F3B2903"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microwave</w:t>
            </w:r>
          </w:p>
        </w:tc>
        <w:tc>
          <w:tcPr>
            <w:tcW w:w="2694" w:type="dxa"/>
            <w:tcBorders>
              <w:top w:val="nil"/>
            </w:tcBorders>
          </w:tcPr>
          <w:p w14:paraId="0BA12E7C"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0.069</w:t>
            </w:r>
          </w:p>
        </w:tc>
        <w:tc>
          <w:tcPr>
            <w:tcW w:w="2731" w:type="dxa"/>
            <w:tcBorders>
              <w:top w:val="nil"/>
            </w:tcBorders>
          </w:tcPr>
          <w:p w14:paraId="41810F15"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Calibri" w:eastAsia="宋体" w:hAnsi="Calibri" w:cs="Times New Roman"/>
                <w:sz w:val="21"/>
                <w:lang w:eastAsia="zh-CN"/>
              </w:rPr>
              <w:t>0.930</w:t>
            </w:r>
          </w:p>
        </w:tc>
      </w:tr>
      <w:tr w:rsidR="003230B7" w:rsidRPr="003230B7" w14:paraId="420DC162" w14:textId="77777777" w:rsidTr="00AC0F5F">
        <w:trPr>
          <w:jc w:val="center"/>
        </w:trPr>
        <w:tc>
          <w:tcPr>
            <w:tcW w:w="2789" w:type="dxa"/>
            <w:tcBorders>
              <w:bottom w:val="thickThinSmallGap" w:sz="24" w:space="0" w:color="auto"/>
            </w:tcBorders>
          </w:tcPr>
          <w:p w14:paraId="36C8BBEC"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libri" w:eastAsia="宋体" w:hAnsi="Calibri" w:cs="Times New Roman"/>
                <w:sz w:val="21"/>
                <w:lang w:eastAsia="zh-CN"/>
              </w:rPr>
              <w:t>pacifier</w:t>
            </w:r>
          </w:p>
        </w:tc>
        <w:tc>
          <w:tcPr>
            <w:tcW w:w="2694" w:type="dxa"/>
            <w:tcBorders>
              <w:bottom w:val="thickThinSmallGap" w:sz="24" w:space="0" w:color="auto"/>
            </w:tcBorders>
          </w:tcPr>
          <w:p w14:paraId="4DDE2107"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libri" w:eastAsia="宋体" w:hAnsi="Calibri" w:cs="Times New Roman"/>
                <w:sz w:val="21"/>
                <w:lang w:eastAsia="zh-CN"/>
              </w:rPr>
              <w:t>0.169</w:t>
            </w:r>
          </w:p>
        </w:tc>
        <w:tc>
          <w:tcPr>
            <w:tcW w:w="2731" w:type="dxa"/>
            <w:tcBorders>
              <w:bottom w:val="thickThinSmallGap" w:sz="24" w:space="0" w:color="auto"/>
            </w:tcBorders>
          </w:tcPr>
          <w:p w14:paraId="5DA5F0A5"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Calibri" w:eastAsia="宋体" w:hAnsi="Calibri" w:cs="Times New Roman"/>
                <w:sz w:val="21"/>
                <w:lang w:eastAsia="zh-CN"/>
              </w:rPr>
              <w:t>0.831</w:t>
            </w:r>
          </w:p>
        </w:tc>
      </w:tr>
    </w:tbl>
    <w:p w14:paraId="24C0A578" w14:textId="77777777" w:rsidR="003230B7" w:rsidRPr="003230B7" w:rsidRDefault="003230B7" w:rsidP="00E527BA">
      <w:pPr>
        <w:widowControl w:val="0"/>
        <w:spacing w:line="320" w:lineRule="exact"/>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Calculate the score of each product to analyze the time-based measurement mode of each data set. In this paper, the overall sales volume, favorable rate, poor rate and other data of each month are calculated by month for visual analysis.</w:t>
      </w:r>
      <w:r w:rsidRPr="003230B7">
        <w:rPr>
          <w:rFonts w:ascii="Times New Roman" w:eastAsia="宋体" w:hAnsi="Times New Roman" w:cs="Times New Roman"/>
          <w:kern w:val="2"/>
          <w:sz w:val="24"/>
          <w:szCs w:val="24"/>
          <w:lang w:eastAsia="zh-CN"/>
        </w:rPr>
        <w:t>单月份整体销量</w:t>
      </w:r>
      <w:r w:rsidRPr="003230B7">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kern w:val="2"/>
          <w:position w:val="-11"/>
          <w:sz w:val="24"/>
          <w:szCs w:val="24"/>
          <w:lang w:eastAsia="zh-CN"/>
        </w:rPr>
        <w:object w:dxaOrig="575" w:dyaOrig="357" w14:anchorId="647656BB">
          <v:shape id="_x0000_i1031" type="#_x0000_t75" style="width:28.5pt;height:17.25pt" o:ole="">
            <v:imagedata r:id="rId19" o:title=""/>
          </v:shape>
          <o:OLEObject Type="Embed" ProgID="Equation.AxMath" ShapeID="_x0000_i1031" DrawAspect="Content" ObjectID="_1645308955" r:id="rId20"/>
        </w:object>
      </w:r>
      <w:r w:rsidRPr="003230B7">
        <w:rPr>
          <w:rFonts w:ascii="Times New Roman" w:eastAsia="宋体" w:hAnsi="Times New Roman" w:cs="Times New Roman"/>
          <w:kern w:val="2"/>
          <w:sz w:val="24"/>
          <w:szCs w:val="24"/>
          <w:lang w:eastAsia="zh-CN"/>
        </w:rPr>
        <w:t xml:space="preserve">represents overall sales volume in a single month, </w:t>
      </w:r>
      <w:r w:rsidRPr="003230B7">
        <w:rPr>
          <w:rFonts w:ascii="Times New Roman" w:eastAsia="宋体" w:hAnsi="Times New Roman" w:cs="Times New Roman"/>
          <w:kern w:val="2"/>
          <w:position w:val="-11"/>
          <w:sz w:val="24"/>
          <w:szCs w:val="24"/>
          <w:lang w:eastAsia="zh-CN"/>
        </w:rPr>
        <w:object w:dxaOrig="554" w:dyaOrig="357" w14:anchorId="2AEA390C">
          <v:shape id="_x0000_i1032" type="#_x0000_t75" style="width:27.75pt;height:17.25pt" o:ole="">
            <v:imagedata r:id="rId21" o:title=""/>
          </v:shape>
          <o:OLEObject Type="Embed" ProgID="Equation.AxMath" ShapeID="_x0000_i1032" DrawAspect="Content" ObjectID="_1645308956" r:id="rId22"/>
        </w:object>
      </w:r>
      <w:r w:rsidRPr="003230B7">
        <w:rPr>
          <w:rFonts w:ascii="Times New Roman" w:eastAsia="宋体" w:hAnsi="Times New Roman" w:cs="Times New Roman"/>
          <w:kern w:val="2"/>
          <w:sz w:val="24"/>
          <w:szCs w:val="24"/>
          <w:lang w:eastAsia="zh-CN"/>
        </w:rPr>
        <w:t>indicates</w:t>
      </w:r>
      <w:r w:rsidRPr="003230B7">
        <w:rPr>
          <w:rFonts w:ascii="Times New Roman" w:eastAsia="宋体" w:hAnsi="Times New Roman" w:cs="Times New Roman"/>
          <w:kern w:val="2"/>
          <w:sz w:val="21"/>
          <w:lang w:eastAsia="zh-CN"/>
        </w:rPr>
        <w:t xml:space="preserve"> </w:t>
      </w:r>
      <w:r w:rsidRPr="003230B7">
        <w:rPr>
          <w:rFonts w:ascii="Times New Roman" w:eastAsia="宋体" w:hAnsi="Times New Roman" w:cs="Times New Roman"/>
          <w:kern w:val="2"/>
          <w:sz w:val="24"/>
          <w:szCs w:val="24"/>
          <w:lang w:eastAsia="zh-CN"/>
        </w:rPr>
        <w:t xml:space="preserve">favorable rate , </w:t>
      </w:r>
      <w:r w:rsidRPr="003230B7">
        <w:rPr>
          <w:rFonts w:ascii="Times New Roman" w:eastAsia="宋体" w:hAnsi="Times New Roman" w:cs="Times New Roman"/>
          <w:kern w:val="2"/>
          <w:position w:val="-11"/>
          <w:sz w:val="24"/>
          <w:szCs w:val="24"/>
          <w:lang w:eastAsia="zh-CN"/>
        </w:rPr>
        <w:object w:dxaOrig="417" w:dyaOrig="357" w14:anchorId="769B5786">
          <v:shape id="_x0000_i1033" type="#_x0000_t75" style="width:21pt;height:17.25pt" o:ole="">
            <v:imagedata r:id="rId23" o:title=""/>
          </v:shape>
          <o:OLEObject Type="Embed" ProgID="Equation.AxMath" ShapeID="_x0000_i1033" DrawAspect="Content" ObjectID="_1645308957" r:id="rId24"/>
        </w:object>
      </w:r>
      <w:r w:rsidRPr="003230B7">
        <w:rPr>
          <w:rFonts w:ascii="Times New Roman" w:eastAsia="宋体" w:hAnsi="Times New Roman" w:cs="Times New Roman"/>
          <w:kern w:val="2"/>
          <w:sz w:val="24"/>
          <w:szCs w:val="24"/>
          <w:lang w:eastAsia="zh-CN"/>
        </w:rPr>
        <w:t>indicates</w:t>
      </w:r>
      <w:r w:rsidRPr="003230B7">
        <w:rPr>
          <w:rFonts w:ascii="Times New Roman" w:eastAsia="宋体" w:hAnsi="Times New Roman" w:cs="Times New Roman"/>
          <w:kern w:val="2"/>
          <w:sz w:val="21"/>
          <w:lang w:eastAsia="zh-CN"/>
        </w:rPr>
        <w:t xml:space="preserve"> </w:t>
      </w:r>
      <w:r w:rsidRPr="003230B7">
        <w:rPr>
          <w:rFonts w:ascii="Times New Roman" w:eastAsia="宋体" w:hAnsi="Times New Roman" w:cs="Times New Roman"/>
          <w:kern w:val="2"/>
          <w:sz w:val="24"/>
          <w:szCs w:val="24"/>
          <w:lang w:eastAsia="zh-CN"/>
        </w:rPr>
        <w:t>bad rate.</w:t>
      </w:r>
      <w:r w:rsidRPr="003230B7">
        <w:rPr>
          <w:rFonts w:ascii="Times New Roman" w:eastAsia="宋体" w:hAnsi="Times New Roman" w:cs="Times New Roman"/>
          <w:kern w:val="2"/>
          <w:sz w:val="21"/>
          <w:lang w:eastAsia="zh-CN"/>
        </w:rPr>
        <w:t xml:space="preserve"> </w:t>
      </w:r>
      <w:r w:rsidRPr="003230B7">
        <w:rPr>
          <w:rFonts w:ascii="Times New Roman" w:eastAsia="宋体" w:hAnsi="Times New Roman" w:cs="Times New Roman"/>
          <w:kern w:val="2"/>
          <w:sz w:val="24"/>
          <w:szCs w:val="24"/>
          <w:lang w:eastAsia="zh-CN"/>
        </w:rPr>
        <w:t>The calculation formula is as follows:</w:t>
      </w:r>
    </w:p>
    <w:p w14:paraId="0D98B068" w14:textId="77777777" w:rsidR="003230B7" w:rsidRPr="003230B7" w:rsidRDefault="003230B7" w:rsidP="003230B7">
      <w:pPr>
        <w:widowControl w:val="0"/>
        <w:jc w:val="center"/>
        <w:rPr>
          <w:rFonts w:ascii="微软雅黑" w:eastAsia="微软雅黑" w:hAnsi="微软雅黑" w:cs="Times New Roman"/>
          <w:kern w:val="2"/>
          <w:sz w:val="24"/>
          <w:szCs w:val="24"/>
          <w:lang w:eastAsia="zh-CN"/>
        </w:rPr>
      </w:pPr>
      <w:r w:rsidRPr="003230B7">
        <w:rPr>
          <w:rFonts w:ascii="Calibri" w:eastAsia="宋体" w:hAnsi="Calibri" w:cs="Times New Roman"/>
          <w:kern w:val="2"/>
          <w:position w:val="-35"/>
          <w:sz w:val="21"/>
          <w:lang w:eastAsia="zh-CN"/>
        </w:rPr>
        <w:object w:dxaOrig="2284" w:dyaOrig="638" w14:anchorId="4079AB89">
          <v:shape id="_x0000_i1034" type="#_x0000_t75" style="width:114pt;height:33pt" o:ole="">
            <v:imagedata r:id="rId25" o:title=""/>
          </v:shape>
          <o:OLEObject Type="Embed" ProgID="Equation.AxMath" ShapeID="_x0000_i1034" DrawAspect="Content" ObjectID="_1645308958" r:id="rId26"/>
        </w:object>
      </w:r>
    </w:p>
    <w:p w14:paraId="35B44805" w14:textId="77777777" w:rsidR="003230B7" w:rsidRPr="003230B7" w:rsidRDefault="003230B7" w:rsidP="003230B7">
      <w:pPr>
        <w:widowControl w:val="0"/>
        <w:jc w:val="center"/>
        <w:rPr>
          <w:rFonts w:ascii="宋体" w:eastAsia="宋体" w:hAnsi="宋体" w:cs="Times New Roman"/>
          <w:kern w:val="2"/>
          <w:sz w:val="24"/>
          <w:szCs w:val="24"/>
          <w:lang w:eastAsia="zh-CN"/>
        </w:rPr>
      </w:pPr>
      <w:r w:rsidRPr="003230B7">
        <w:rPr>
          <w:rFonts w:ascii="Calibri" w:eastAsia="宋体" w:hAnsi="Calibri" w:cs="Times New Roman"/>
          <w:kern w:val="2"/>
          <w:position w:val="-32"/>
          <w:sz w:val="21"/>
          <w:lang w:eastAsia="zh-CN"/>
        </w:rPr>
        <w:object w:dxaOrig="2908" w:dyaOrig="776" w14:anchorId="16B68A5A">
          <v:shape id="_x0000_i1035" type="#_x0000_t75" style="width:145.5pt;height:39pt" o:ole="">
            <v:imagedata r:id="rId27" o:title=""/>
          </v:shape>
          <o:OLEObject Type="Embed" ProgID="Equation.AxMath" ShapeID="_x0000_i1035" DrawAspect="Content" ObjectID="_1645308959" r:id="rId28"/>
        </w:object>
      </w:r>
    </w:p>
    <w:p w14:paraId="603BB12B" w14:textId="77777777" w:rsidR="003230B7" w:rsidRPr="003230B7" w:rsidRDefault="003230B7" w:rsidP="003230B7">
      <w:pPr>
        <w:widowControl w:val="0"/>
        <w:jc w:val="center"/>
        <w:rPr>
          <w:rFonts w:ascii="宋体" w:eastAsia="宋体" w:hAnsi="宋体" w:cs="Times New Roman"/>
          <w:kern w:val="2"/>
          <w:sz w:val="24"/>
          <w:szCs w:val="24"/>
          <w:lang w:eastAsia="zh-CN"/>
        </w:rPr>
      </w:pPr>
      <w:r w:rsidRPr="003230B7">
        <w:rPr>
          <w:rFonts w:ascii="Calibri" w:eastAsia="宋体" w:hAnsi="Calibri" w:cs="Times New Roman"/>
          <w:kern w:val="2"/>
          <w:position w:val="-32"/>
          <w:sz w:val="21"/>
          <w:lang w:eastAsia="zh-CN"/>
        </w:rPr>
        <w:object w:dxaOrig="2752" w:dyaOrig="776" w14:anchorId="73E66187">
          <v:shape id="_x0000_i1036" type="#_x0000_t75" style="width:137.25pt;height:39pt" o:ole="">
            <v:imagedata r:id="rId29" o:title=""/>
          </v:shape>
          <o:OLEObject Type="Embed" ProgID="Equation.AxMath" ShapeID="_x0000_i1036" DrawAspect="Content" ObjectID="_1645308960" r:id="rId30"/>
        </w:object>
      </w:r>
    </w:p>
    <w:p w14:paraId="6D08B827" w14:textId="77777777" w:rsidR="003230B7" w:rsidRPr="003230B7" w:rsidRDefault="003230B7" w:rsidP="003230B7">
      <w:pPr>
        <w:widowControl w:val="0"/>
        <w:spacing w:line="320" w:lineRule="exact"/>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position w:val="-11"/>
          <w:sz w:val="24"/>
          <w:szCs w:val="24"/>
          <w:lang w:eastAsia="zh-CN"/>
        </w:rPr>
        <w:object w:dxaOrig="511" w:dyaOrig="357" w14:anchorId="68387924">
          <v:shape id="_x0000_i1037" type="#_x0000_t75" style="width:25.5pt;height:17.25pt" o:ole="">
            <v:imagedata r:id="rId31" o:title=""/>
          </v:shape>
          <o:OLEObject Type="Embed" ProgID="Equation.AxMath" ShapeID="_x0000_i1037" DrawAspect="Content" ObjectID="_1645308961" r:id="rId32"/>
        </w:object>
      </w:r>
      <w:r w:rsidRPr="003230B7">
        <w:rPr>
          <w:rFonts w:ascii="Times New Roman" w:eastAsia="宋体" w:hAnsi="Times New Roman" w:cs="Times New Roman"/>
          <w:kern w:val="2"/>
          <w:sz w:val="24"/>
          <w:szCs w:val="24"/>
          <w:lang w:eastAsia="zh-CN"/>
        </w:rPr>
        <w:t>represents a row of data,</w:t>
      </w:r>
      <w:r w:rsidRPr="003230B7">
        <w:rPr>
          <w:rFonts w:ascii="Times New Roman" w:eastAsia="宋体" w:hAnsi="Times New Roman" w:cs="Times New Roman"/>
          <w:kern w:val="2"/>
          <w:position w:val="-11"/>
          <w:sz w:val="24"/>
          <w:szCs w:val="24"/>
          <w:lang w:eastAsia="zh-CN"/>
        </w:rPr>
        <w:object w:dxaOrig="499" w:dyaOrig="357" w14:anchorId="598C5915">
          <v:shape id="_x0000_i1038" type="#_x0000_t75" style="width:25.5pt;height:17.25pt" o:ole="">
            <v:imagedata r:id="rId33" o:title=""/>
          </v:shape>
          <o:OLEObject Type="Embed" ProgID="Equation.AxMath" ShapeID="_x0000_i1038" DrawAspect="Content" ObjectID="_1645308962" r:id="rId34"/>
        </w:object>
      </w:r>
      <w:r w:rsidRPr="003230B7">
        <w:rPr>
          <w:rFonts w:ascii="Times New Roman" w:eastAsia="宋体" w:hAnsi="Times New Roman" w:cs="Times New Roman"/>
          <w:kern w:val="2"/>
          <w:sz w:val="24"/>
          <w:szCs w:val="24"/>
          <w:lang w:eastAsia="zh-CN"/>
        </w:rPr>
        <w:t>is in review_date, and</w:t>
      </w:r>
      <w:r w:rsidRPr="003230B7">
        <w:rPr>
          <w:rFonts w:ascii="Times New Roman" w:eastAsia="宋体" w:hAnsi="Times New Roman" w:cs="Times New Roman"/>
          <w:kern w:val="2"/>
          <w:position w:val="-11"/>
          <w:sz w:val="24"/>
          <w:szCs w:val="24"/>
          <w:lang w:eastAsia="zh-CN"/>
        </w:rPr>
        <w:object w:dxaOrig="627" w:dyaOrig="357" w14:anchorId="78424FE5">
          <v:shape id="_x0000_i1039" type="#_x0000_t75" style="width:31.5pt;height:17.25pt" o:ole="">
            <v:imagedata r:id="rId35" o:title=""/>
          </v:shape>
          <o:OLEObject Type="Embed" ProgID="Equation.AxMath" ShapeID="_x0000_i1039" DrawAspect="Content" ObjectID="_1645308963" r:id="rId36"/>
        </w:object>
      </w:r>
      <w:r w:rsidRPr="003230B7">
        <w:rPr>
          <w:rFonts w:ascii="Times New Roman" w:eastAsia="宋体" w:hAnsi="Times New Roman" w:cs="Times New Roman"/>
          <w:kern w:val="2"/>
          <w:sz w:val="24"/>
          <w:szCs w:val="24"/>
          <w:lang w:eastAsia="zh-CN"/>
        </w:rPr>
        <w:t>is the score calculated by formula for each piece of data.</w:t>
      </w:r>
    </w:p>
    <w:p w14:paraId="028DA1D7"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5.4.2</w:t>
      </w:r>
      <w:r w:rsidRPr="003230B7">
        <w:rPr>
          <w:rFonts w:ascii="Times New Roman" w:eastAsia="宋体" w:hAnsi="Times New Roman" w:cs="Times New Roman"/>
          <w:b/>
          <w:bCs/>
          <w:kern w:val="2"/>
          <w:sz w:val="28"/>
          <w:szCs w:val="28"/>
          <w:lang w:eastAsia="zh-CN"/>
        </w:rPr>
        <w:t xml:space="preserve"> </w:t>
      </w:r>
      <w:r w:rsidRPr="003230B7">
        <w:rPr>
          <w:rFonts w:ascii="Times New Roman" w:eastAsia="宋体" w:hAnsi="Times New Roman" w:cs="Times New Roman" w:hint="eastAsia"/>
          <w:b/>
          <w:bCs/>
          <w:kern w:val="2"/>
          <w:sz w:val="28"/>
          <w:szCs w:val="28"/>
          <w:lang w:eastAsia="zh-CN"/>
        </w:rPr>
        <w:t>Result</w:t>
      </w:r>
      <w:r w:rsidRPr="003230B7">
        <w:rPr>
          <w:rFonts w:ascii="Times New Roman" w:eastAsia="宋体" w:hAnsi="Times New Roman" w:cs="Times New Roman"/>
          <w:b/>
          <w:bCs/>
          <w:kern w:val="2"/>
          <w:sz w:val="28"/>
          <w:szCs w:val="28"/>
          <w:lang w:eastAsia="zh-CN"/>
        </w:rPr>
        <w:t>s</w:t>
      </w:r>
    </w:p>
    <w:p w14:paraId="0E86575A"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 Overall sales volume analysis and data selection</w:t>
      </w:r>
    </w:p>
    <w:p w14:paraId="557A9F03"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ccording to the pre-processing data, the sales figures of the three products are as follows:</w:t>
      </w:r>
    </w:p>
    <w:p w14:paraId="5C33182B" w14:textId="77777777" w:rsidR="003230B7" w:rsidRPr="003230B7" w:rsidRDefault="003230B7" w:rsidP="003230B7">
      <w:pPr>
        <w:widowControl w:val="0"/>
        <w:jc w:val="center"/>
        <w:rPr>
          <w:rFonts w:ascii="宋体" w:eastAsia="宋体" w:hAnsi="宋体" w:cs="Times New Roman"/>
          <w:kern w:val="2"/>
          <w:sz w:val="24"/>
          <w:szCs w:val="24"/>
          <w:lang w:eastAsia="zh-CN"/>
        </w:rPr>
      </w:pPr>
      <w:r w:rsidRPr="003230B7">
        <w:rPr>
          <w:rFonts w:ascii="微软雅黑" w:eastAsia="微软雅黑" w:hAnsi="微软雅黑" w:cs="Times New Roman"/>
          <w:noProof/>
          <w:kern w:val="2"/>
          <w:sz w:val="21"/>
          <w:szCs w:val="21"/>
          <w:lang w:eastAsia="zh-CN"/>
        </w:rPr>
        <w:lastRenderedPageBreak/>
        <w:drawing>
          <wp:inline distT="0" distB="0" distL="0" distR="0" wp14:anchorId="78286731" wp14:editId="410BAE9F">
            <wp:extent cx="5267325" cy="2600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67325" cy="2600325"/>
                    </a:xfrm>
                    <a:prstGeom prst="rect">
                      <a:avLst/>
                    </a:prstGeom>
                  </pic:spPr>
                </pic:pic>
              </a:graphicData>
            </a:graphic>
          </wp:inline>
        </w:drawing>
      </w:r>
    </w:p>
    <w:p w14:paraId="2F3320E9"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Due to space limitation, image is blurred, and if you want to see the clear version, please refer to the appendix. Through the image, we can know that the sales volume before 2010 is very small. Therefore, the following analysis only takes the data after January 2010 for analysis. Meanwhile, it can be seen that the overall sales volume of the three products is increasing year by year. The sales volume of microwave ovens is relatively low, and the sales volume of diapers is relatively high. The reason may be that the microwave ovens are durable products, while diapers are disposable nondurable products, and the sales volume of hair dryer is in the middle. This is related to the characteristics and uses of the products.</w:t>
      </w:r>
    </w:p>
    <w:p w14:paraId="578244B6"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The analysis of hair's time pattern</w:t>
      </w:r>
    </w:p>
    <w:p w14:paraId="04C51FC7" w14:textId="77777777" w:rsidR="00E527BA" w:rsidRDefault="003230B7" w:rsidP="00E527BA">
      <w:pPr>
        <w:widowControl w:val="0"/>
        <w:ind w:firstLineChars="200" w:firstLine="480"/>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Using the data after preprocessing, we get the monthly positive and negative rate of hair player as shown in Figure </w:t>
      </w:r>
      <w:r w:rsidR="00E527BA">
        <w:rPr>
          <w:rFonts w:ascii="Times New Roman" w:eastAsia="宋体" w:hAnsi="Times New Roman" w:cs="Times New Roman"/>
          <w:kern w:val="2"/>
          <w:sz w:val="24"/>
          <w:szCs w:val="24"/>
          <w:lang w:eastAsia="zh-CN"/>
        </w:rPr>
        <w:t>123</w:t>
      </w:r>
      <w:r w:rsidRPr="003230B7">
        <w:rPr>
          <w:rFonts w:ascii="Times New Roman" w:eastAsia="宋体" w:hAnsi="Times New Roman" w:cs="Times New Roman"/>
          <w:kern w:val="2"/>
          <w:sz w:val="24"/>
          <w:szCs w:val="24"/>
          <w:lang w:eastAsia="zh-CN"/>
        </w:rPr>
        <w:t>:</w:t>
      </w:r>
    </w:p>
    <w:p w14:paraId="3B92F18E" w14:textId="34859C2C" w:rsidR="003230B7" w:rsidRPr="003230B7" w:rsidRDefault="003230B7" w:rsidP="00E527BA">
      <w:pPr>
        <w:widowControl w:val="0"/>
        <w:ind w:firstLineChars="200" w:firstLine="420"/>
        <w:rPr>
          <w:rFonts w:ascii="宋体" w:eastAsia="宋体" w:hAnsi="宋体" w:cs="Times New Roman"/>
          <w:kern w:val="2"/>
          <w:sz w:val="24"/>
          <w:szCs w:val="24"/>
          <w:lang w:eastAsia="zh-CN"/>
        </w:rPr>
      </w:pPr>
      <w:r w:rsidRPr="003230B7">
        <w:rPr>
          <w:rFonts w:ascii="微软雅黑" w:eastAsia="微软雅黑" w:hAnsi="微软雅黑" w:cs="Times New Roman"/>
          <w:noProof/>
          <w:kern w:val="2"/>
          <w:sz w:val="21"/>
          <w:szCs w:val="21"/>
          <w:lang w:eastAsia="zh-CN"/>
        </w:rPr>
        <w:drawing>
          <wp:inline distT="0" distB="0" distL="0" distR="0" wp14:anchorId="7836F249" wp14:editId="6EF9C344">
            <wp:extent cx="5174673" cy="2760449"/>
            <wp:effectExtent l="0" t="0" r="698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8"/>
                    <a:stretch>
                      <a:fillRect/>
                    </a:stretch>
                  </pic:blipFill>
                  <pic:spPr>
                    <a:xfrm>
                      <a:off x="0" y="0"/>
                      <a:ext cx="5177562" cy="2761990"/>
                    </a:xfrm>
                    <a:prstGeom prst="rect">
                      <a:avLst/>
                    </a:prstGeom>
                  </pic:spPr>
                </pic:pic>
              </a:graphicData>
            </a:graphic>
          </wp:inline>
        </w:drawing>
      </w:r>
    </w:p>
    <w:p w14:paraId="0F499C98"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From the figure, we can analyze that since January 2010, the overall positive rate of the hair dryer has increased, and the overall negative rate has declined. And the positive rate has always been far higher than the negative rate. Before January 2013, the negative rate of the whole product is high, and the product quality is not objective, but after 2013, the positive rate of the product is basically high, It shows that the quality of hair dryer gradually rises after market </w:t>
      </w:r>
      <w:r w:rsidRPr="003230B7">
        <w:rPr>
          <w:rFonts w:ascii="Times New Roman" w:eastAsia="宋体" w:hAnsi="Times New Roman" w:cs="Times New Roman"/>
          <w:kern w:val="2"/>
          <w:sz w:val="24"/>
          <w:szCs w:val="24"/>
          <w:lang w:eastAsia="zh-CN"/>
        </w:rPr>
        <w:lastRenderedPageBreak/>
        <w:t>baptism, and people are more comfortable to use it, but there will still be a slight fluctuation</w:t>
      </w:r>
    </w:p>
    <w:p w14:paraId="16093C0D"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2) Analysis of time pattern of microwave</w:t>
      </w:r>
    </w:p>
    <w:p w14:paraId="66674CB7" w14:textId="77777777" w:rsidR="00E527BA" w:rsidRDefault="003230B7" w:rsidP="003230B7">
      <w:pPr>
        <w:widowControl w:val="0"/>
        <w:ind w:firstLineChars="200" w:firstLine="480"/>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Using the data after preprocessing, the monthly positive and negative rates of microwave are as follows:</w:t>
      </w:r>
    </w:p>
    <w:p w14:paraId="7B51877A" w14:textId="6E08E5DD" w:rsidR="003230B7" w:rsidRPr="003230B7" w:rsidRDefault="003230B7" w:rsidP="003230B7">
      <w:pPr>
        <w:widowControl w:val="0"/>
        <w:ind w:firstLineChars="200" w:firstLine="420"/>
        <w:rPr>
          <w:rFonts w:ascii="宋体" w:eastAsia="宋体" w:hAnsi="宋体" w:cs="Times New Roman"/>
          <w:kern w:val="2"/>
          <w:sz w:val="24"/>
          <w:szCs w:val="24"/>
          <w:lang w:eastAsia="zh-CN"/>
        </w:rPr>
      </w:pPr>
      <w:r w:rsidRPr="003230B7">
        <w:rPr>
          <w:rFonts w:ascii="微软雅黑" w:eastAsia="微软雅黑" w:hAnsi="微软雅黑" w:cs="Times New Roman"/>
          <w:noProof/>
          <w:kern w:val="2"/>
          <w:sz w:val="21"/>
          <w:szCs w:val="21"/>
          <w:lang w:eastAsia="zh-CN"/>
        </w:rPr>
        <w:drawing>
          <wp:inline distT="0" distB="0" distL="0" distR="0" wp14:anchorId="7EC50581" wp14:editId="6771252A">
            <wp:extent cx="5112328" cy="27271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9"/>
                    <a:stretch>
                      <a:fillRect/>
                    </a:stretch>
                  </pic:blipFill>
                  <pic:spPr>
                    <a:xfrm>
                      <a:off x="0" y="0"/>
                      <a:ext cx="5121888" cy="2732291"/>
                    </a:xfrm>
                    <a:prstGeom prst="rect">
                      <a:avLst/>
                    </a:prstGeom>
                  </pic:spPr>
                </pic:pic>
              </a:graphicData>
            </a:graphic>
          </wp:inline>
        </w:drawing>
      </w:r>
    </w:p>
    <w:p w14:paraId="01C73B7A"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From the figure, we can see that in the early stage when the microwave oven was put into the market, the market's poor evaluation rate of the microwave oven was slightly higher than the high evaluation rate, and the good evaluation rate of the microwave oven peaked in October 2011, and then declined; from December 2012 to October 2013, the good evaluation rate and bad evaluation rate of the microwave oven fluctuated in a certain range and were relatively stable. In November 2013 and, the good evaluation rate of the product was within a certain range It fluctuates within the range but is always greater than the rate of poor evaluation. Generally speaking, the poor evaluation rate of microwave oven is declining, and the good evaluation rate is rising.</w:t>
      </w:r>
    </w:p>
    <w:p w14:paraId="53415704"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3) Analysis of pacifier time pattern</w:t>
      </w:r>
    </w:p>
    <w:p w14:paraId="51BCB0CE" w14:textId="77777777" w:rsidR="00E527BA" w:rsidRDefault="003230B7" w:rsidP="003230B7">
      <w:pPr>
        <w:widowControl w:val="0"/>
        <w:ind w:leftChars="16" w:left="35" w:firstLineChars="200" w:firstLine="480"/>
        <w:rPr>
          <w:rFonts w:ascii="微软雅黑" w:eastAsia="微软雅黑" w:hAnsi="微软雅黑" w:cs="Times New Roman"/>
          <w:noProof/>
          <w:kern w:val="2"/>
          <w:sz w:val="21"/>
          <w:szCs w:val="21"/>
          <w:lang w:eastAsia="zh-CN"/>
        </w:rPr>
      </w:pPr>
      <w:r w:rsidRPr="003230B7">
        <w:rPr>
          <w:rFonts w:ascii="Times New Roman" w:eastAsia="宋体" w:hAnsi="Times New Roman" w:cs="Times New Roman"/>
          <w:kern w:val="2"/>
          <w:sz w:val="24"/>
          <w:szCs w:val="24"/>
          <w:lang w:eastAsia="zh-CN"/>
        </w:rPr>
        <w:t>Using the data after preprocessing, the monthly positive and negative rates of pacifier are as follows:</w:t>
      </w:r>
      <w:r w:rsidRPr="003230B7">
        <w:rPr>
          <w:rFonts w:ascii="Times New Roman" w:eastAsia="微软雅黑" w:hAnsi="Times New Roman" w:cs="Times New Roman"/>
          <w:noProof/>
          <w:kern w:val="2"/>
          <w:sz w:val="21"/>
          <w:szCs w:val="21"/>
          <w:lang w:eastAsia="zh-CN"/>
        </w:rPr>
        <w:t xml:space="preserve">    </w:t>
      </w:r>
      <w:r w:rsidRPr="003230B7">
        <w:rPr>
          <w:rFonts w:ascii="微软雅黑" w:eastAsia="微软雅黑" w:hAnsi="微软雅黑" w:cs="Times New Roman"/>
          <w:noProof/>
          <w:kern w:val="2"/>
          <w:sz w:val="21"/>
          <w:szCs w:val="21"/>
          <w:lang w:eastAsia="zh-CN"/>
        </w:rPr>
        <w:t xml:space="preserve">  </w:t>
      </w:r>
    </w:p>
    <w:p w14:paraId="0CB407EE" w14:textId="23F6E505" w:rsidR="003230B7" w:rsidRPr="003230B7" w:rsidRDefault="003230B7" w:rsidP="00E527BA">
      <w:pPr>
        <w:widowControl w:val="0"/>
        <w:jc w:val="center"/>
        <w:rPr>
          <w:rFonts w:ascii="微软雅黑" w:eastAsia="微软雅黑" w:hAnsi="微软雅黑" w:cs="Times New Roman"/>
          <w:noProof/>
          <w:kern w:val="2"/>
          <w:sz w:val="21"/>
          <w:szCs w:val="21"/>
          <w:lang w:eastAsia="zh-CN"/>
        </w:rPr>
      </w:pPr>
      <w:r w:rsidRPr="003230B7">
        <w:rPr>
          <w:rFonts w:ascii="微软雅黑" w:eastAsia="微软雅黑" w:hAnsi="微软雅黑" w:cs="Times New Roman"/>
          <w:noProof/>
          <w:kern w:val="2"/>
          <w:sz w:val="21"/>
          <w:szCs w:val="21"/>
          <w:lang w:eastAsia="zh-CN"/>
        </w:rPr>
        <w:lastRenderedPageBreak/>
        <w:drawing>
          <wp:inline distT="0" distB="0" distL="0" distR="0" wp14:anchorId="7AABAD79" wp14:editId="272AE668">
            <wp:extent cx="5320145" cy="283805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40"/>
                    <a:stretch>
                      <a:fillRect/>
                    </a:stretch>
                  </pic:blipFill>
                  <pic:spPr>
                    <a:xfrm>
                      <a:off x="0" y="0"/>
                      <a:ext cx="5323413" cy="2839795"/>
                    </a:xfrm>
                    <a:prstGeom prst="rect">
                      <a:avLst/>
                    </a:prstGeom>
                  </pic:spPr>
                </pic:pic>
              </a:graphicData>
            </a:graphic>
          </wp:inline>
        </w:drawing>
      </w:r>
    </w:p>
    <w:p w14:paraId="71A0E6E9"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t can be analyzed from the figure that from the time when pacifier put the product into the market to August 2015, the product's favorable rate in the market is far higher than the negative rate, and the fluctuation frequency is getting smaller and smaller, which is in a very stable situation and a very good product.</w:t>
      </w:r>
    </w:p>
    <w:p w14:paraId="44C7745A"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 xml:space="preserve">5.5 </w:t>
      </w:r>
      <w:r w:rsidRPr="003230B7">
        <w:rPr>
          <w:rFonts w:ascii="Times New Roman" w:eastAsia="宋体" w:hAnsi="Times New Roman" w:cs="Times New Roman" w:hint="eastAsia"/>
          <w:b/>
          <w:bCs/>
          <w:kern w:val="2"/>
          <w:sz w:val="28"/>
          <w:szCs w:val="28"/>
          <w:lang w:eastAsia="zh-CN"/>
        </w:rPr>
        <w:t>The</w:t>
      </w:r>
      <w:r w:rsidRPr="003230B7">
        <w:rPr>
          <w:rFonts w:ascii="Times New Roman" w:eastAsia="宋体" w:hAnsi="Times New Roman" w:cs="Times New Roman"/>
          <w:b/>
          <w:bCs/>
          <w:kern w:val="2"/>
          <w:sz w:val="28"/>
          <w:szCs w:val="28"/>
          <w:lang w:eastAsia="zh-CN"/>
        </w:rPr>
        <w:t xml:space="preserve"> </w:t>
      </w:r>
      <w:r w:rsidRPr="003230B7">
        <w:rPr>
          <w:rFonts w:ascii="Times New Roman" w:eastAsia="宋体" w:hAnsi="Times New Roman" w:cs="Times New Roman" w:hint="eastAsia"/>
          <w:b/>
          <w:bCs/>
          <w:kern w:val="2"/>
          <w:sz w:val="28"/>
          <w:szCs w:val="28"/>
          <w:lang w:eastAsia="zh-CN"/>
        </w:rPr>
        <w:t>Solution</w:t>
      </w:r>
      <w:r w:rsidRPr="003230B7">
        <w:rPr>
          <w:rFonts w:ascii="Times New Roman" w:eastAsia="宋体" w:hAnsi="Times New Roman" w:cs="Times New Roman"/>
          <w:b/>
          <w:bCs/>
          <w:kern w:val="2"/>
          <w:sz w:val="28"/>
          <w:szCs w:val="28"/>
          <w:lang w:eastAsia="zh-CN"/>
        </w:rPr>
        <w:t xml:space="preserve"> </w:t>
      </w:r>
      <w:r w:rsidRPr="003230B7">
        <w:rPr>
          <w:rFonts w:ascii="Times New Roman" w:eastAsia="宋体" w:hAnsi="Times New Roman" w:cs="Times New Roman" w:hint="eastAsia"/>
          <w:b/>
          <w:bCs/>
          <w:kern w:val="2"/>
          <w:sz w:val="28"/>
          <w:szCs w:val="28"/>
          <w:lang w:eastAsia="zh-CN"/>
        </w:rPr>
        <w:t>for</w:t>
      </w:r>
      <w:r w:rsidRPr="003230B7">
        <w:rPr>
          <w:rFonts w:ascii="Times New Roman" w:eastAsia="宋体" w:hAnsi="Times New Roman" w:cs="Times New Roman"/>
          <w:b/>
          <w:bCs/>
          <w:kern w:val="2"/>
          <w:sz w:val="28"/>
          <w:szCs w:val="28"/>
          <w:lang w:eastAsia="zh-CN"/>
        </w:rPr>
        <w:t xml:space="preserve"> Task C</w:t>
      </w:r>
    </w:p>
    <w:p w14:paraId="2913B2AF"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t is required to determine the combination of a text-based measurement method and a rating based measurement method to indicate the success or failure of a product. In the first question, the LGB model is established and the impact of the corresponding indicators on the quality of the product is obtained. In the last question, the score of the product is obtained by using the emotional score of rating and comment with the help of entropy weight method, Both of the above solutions refer to comments and ratings, i.e. text and ratings, so the combination of the two solutions best indicates potential successful or failed products.</w:t>
      </w:r>
    </w:p>
    <w:p w14:paraId="73BABD8F"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5.5.1</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b/>
          <w:bCs/>
          <w:kern w:val="2"/>
          <w:sz w:val="28"/>
          <w:szCs w:val="28"/>
          <w:lang w:eastAsia="zh-CN"/>
        </w:rPr>
        <w:t xml:space="preserve">Establishment and </w:t>
      </w:r>
      <w:r w:rsidRPr="003230B7">
        <w:rPr>
          <w:rFonts w:ascii="Times New Roman" w:eastAsia="宋体" w:hAnsi="Times New Roman" w:cs="Times New Roman" w:hint="eastAsia"/>
          <w:b/>
          <w:bCs/>
          <w:kern w:val="2"/>
          <w:sz w:val="28"/>
          <w:szCs w:val="28"/>
          <w:lang w:eastAsia="zh-CN"/>
        </w:rPr>
        <w:t>S</w:t>
      </w:r>
      <w:r w:rsidRPr="003230B7">
        <w:rPr>
          <w:rFonts w:ascii="Times New Roman" w:eastAsia="宋体" w:hAnsi="Times New Roman" w:cs="Times New Roman"/>
          <w:b/>
          <w:bCs/>
          <w:kern w:val="2"/>
          <w:sz w:val="28"/>
          <w:szCs w:val="28"/>
          <w:lang w:eastAsia="zh-CN"/>
        </w:rPr>
        <w:t xml:space="preserve">olution of </w:t>
      </w:r>
      <w:r w:rsidRPr="003230B7">
        <w:rPr>
          <w:rFonts w:ascii="Times New Roman" w:eastAsia="宋体" w:hAnsi="Times New Roman" w:cs="Times New Roman" w:hint="eastAsia"/>
          <w:b/>
          <w:bCs/>
          <w:kern w:val="2"/>
          <w:sz w:val="28"/>
          <w:szCs w:val="28"/>
          <w:lang w:eastAsia="zh-CN"/>
        </w:rPr>
        <w:t>T</w:t>
      </w:r>
      <w:r w:rsidRPr="003230B7">
        <w:rPr>
          <w:rFonts w:ascii="Times New Roman" w:eastAsia="宋体" w:hAnsi="Times New Roman" w:cs="Times New Roman"/>
          <w:b/>
          <w:bCs/>
          <w:kern w:val="2"/>
          <w:sz w:val="28"/>
          <w:szCs w:val="28"/>
          <w:lang w:eastAsia="zh-CN"/>
        </w:rPr>
        <w:t xml:space="preserve">he </w:t>
      </w:r>
      <w:r w:rsidRPr="003230B7">
        <w:rPr>
          <w:rFonts w:ascii="Times New Roman" w:eastAsia="宋体" w:hAnsi="Times New Roman" w:cs="Times New Roman" w:hint="eastAsia"/>
          <w:b/>
          <w:bCs/>
          <w:kern w:val="2"/>
          <w:sz w:val="28"/>
          <w:szCs w:val="28"/>
          <w:lang w:eastAsia="zh-CN"/>
        </w:rPr>
        <w:t>M</w:t>
      </w:r>
      <w:r w:rsidRPr="003230B7">
        <w:rPr>
          <w:rFonts w:ascii="Times New Roman" w:eastAsia="宋体" w:hAnsi="Times New Roman" w:cs="Times New Roman"/>
          <w:b/>
          <w:bCs/>
          <w:kern w:val="2"/>
          <w:sz w:val="28"/>
          <w:szCs w:val="28"/>
          <w:lang w:eastAsia="zh-CN"/>
        </w:rPr>
        <w:t>odel</w:t>
      </w:r>
    </w:p>
    <w:p w14:paraId="093127E9" w14:textId="77777777" w:rsidR="003230B7" w:rsidRPr="003230B7" w:rsidRDefault="003230B7" w:rsidP="003230B7">
      <w:pPr>
        <w:widowControl w:val="0"/>
        <w:ind w:firstLineChars="200" w:firstLine="480"/>
        <w:jc w:val="both"/>
        <w:rPr>
          <w:rFonts w:ascii="Cambria" w:eastAsia="宋体" w:hAnsi="Cambria" w:cs="Times New Roman"/>
          <w:kern w:val="2"/>
          <w:sz w:val="24"/>
          <w:szCs w:val="24"/>
          <w:lang w:eastAsia="zh-CN"/>
        </w:rPr>
      </w:pPr>
      <w:r w:rsidRPr="003230B7">
        <w:rPr>
          <w:rFonts w:ascii="Cambria" w:eastAsia="Cambria" w:hAnsi="Cambria" w:cs="Times New Roman"/>
          <w:kern w:val="2"/>
          <w:sz w:val="24"/>
          <w:szCs w:val="24"/>
          <w:lang w:eastAsia="zh-CN"/>
        </w:rPr>
        <w:t>Combined with the feature weight of question 1, the features of relevant text and rating are further screened: review</w:t>
      </w:r>
      <w:r w:rsidRPr="003230B7">
        <w:rPr>
          <w:rFonts w:ascii="宋体" w:eastAsia="宋体" w:hAnsi="宋体" w:cs="Times New Roman"/>
          <w:kern w:val="2"/>
          <w:sz w:val="24"/>
          <w:szCs w:val="24"/>
          <w:lang w:eastAsia="zh-CN"/>
        </w:rPr>
        <w:t>_</w:t>
      </w:r>
      <w:r w:rsidRPr="003230B7">
        <w:rPr>
          <w:rFonts w:ascii="Cambria" w:eastAsia="Cambria" w:hAnsi="Cambria" w:cs="Times New Roman"/>
          <w:kern w:val="2"/>
          <w:sz w:val="24"/>
          <w:szCs w:val="24"/>
          <w:lang w:eastAsia="zh-CN"/>
        </w:rPr>
        <w:t>body, review_date, rate, star_rating. At the same time, combined with the score of the previous question, the fuzzy comprehensive evaluation model is established to evaluate the potential success of the product. The basic steps of the fuzzy comprehensive evaluation model are as follows:</w:t>
      </w:r>
    </w:p>
    <w:p w14:paraId="3DD4C6F3" w14:textId="4ED7AD52" w:rsidR="003230B7" w:rsidRPr="003230B7" w:rsidRDefault="003230B7" w:rsidP="003230B7">
      <w:pPr>
        <w:widowControl w:val="0"/>
        <w:ind w:left="480"/>
        <w:jc w:val="both"/>
        <w:rPr>
          <w:rFonts w:ascii="Cambria" w:eastAsia="宋体" w:hAnsi="Cambria" w:cs="Times New Roman"/>
          <w:kern w:val="2"/>
          <w:sz w:val="24"/>
          <w:szCs w:val="24"/>
          <w:lang w:eastAsia="zh-CN"/>
        </w:rPr>
      </w:pPr>
      <w:r w:rsidRPr="003230B7">
        <w:rPr>
          <w:rFonts w:ascii="Cambria" w:eastAsia="Cambria" w:hAnsi="Cambria" w:cs="Times New Roman"/>
          <w:kern w:val="2"/>
          <w:sz w:val="24"/>
          <w:szCs w:val="24"/>
          <w:lang w:eastAsia="zh-CN"/>
        </w:rPr>
        <w:t>1. Select features</w:t>
      </w:r>
      <w:r w:rsidR="00E527BA">
        <w:rPr>
          <w:rFonts w:ascii="Cambria" w:eastAsia="Cambria" w:hAnsi="Cambria" w:cs="Times New Roman"/>
          <w:kern w:val="2"/>
          <w:sz w:val="24"/>
          <w:szCs w:val="24"/>
          <w:lang w:eastAsia="zh-CN"/>
        </w:rPr>
        <w:t>;</w:t>
      </w:r>
    </w:p>
    <w:p w14:paraId="26E11FB0" w14:textId="4320FE80" w:rsidR="003230B7" w:rsidRPr="003230B7" w:rsidRDefault="003230B7" w:rsidP="003230B7">
      <w:pPr>
        <w:widowControl w:val="0"/>
        <w:ind w:left="480"/>
        <w:jc w:val="both"/>
        <w:rPr>
          <w:rFonts w:ascii="Cambria" w:eastAsia="宋体" w:hAnsi="Cambria" w:cs="Times New Roman"/>
          <w:kern w:val="2"/>
          <w:sz w:val="24"/>
          <w:szCs w:val="24"/>
          <w:lang w:eastAsia="zh-CN"/>
        </w:rPr>
      </w:pPr>
      <w:r w:rsidRPr="003230B7">
        <w:rPr>
          <w:rFonts w:ascii="Cambria" w:eastAsia="Cambria" w:hAnsi="Cambria" w:cs="Times New Roman"/>
          <w:kern w:val="2"/>
          <w:sz w:val="24"/>
          <w:szCs w:val="24"/>
          <w:lang w:eastAsia="zh-CN"/>
        </w:rPr>
        <w:t>2. Determine the evaluation matrix</w:t>
      </w:r>
      <w:r w:rsidR="00E527BA">
        <w:rPr>
          <w:rFonts w:ascii="Cambria" w:eastAsia="Cambria" w:hAnsi="Cambria" w:cs="Times New Roman"/>
          <w:kern w:val="2"/>
          <w:sz w:val="24"/>
          <w:szCs w:val="24"/>
          <w:lang w:eastAsia="zh-CN"/>
        </w:rPr>
        <w:t>;</w:t>
      </w:r>
    </w:p>
    <w:p w14:paraId="25895A63" w14:textId="0256C7D1" w:rsidR="003230B7" w:rsidRPr="003230B7" w:rsidRDefault="003230B7" w:rsidP="003230B7">
      <w:pPr>
        <w:widowControl w:val="0"/>
        <w:ind w:left="480"/>
        <w:jc w:val="both"/>
        <w:rPr>
          <w:rFonts w:ascii="Cambria" w:eastAsia="宋体" w:hAnsi="Cambria" w:cs="Times New Roman"/>
          <w:kern w:val="2"/>
          <w:sz w:val="24"/>
          <w:szCs w:val="24"/>
          <w:lang w:eastAsia="zh-CN"/>
        </w:rPr>
      </w:pPr>
      <w:r w:rsidRPr="003230B7">
        <w:rPr>
          <w:rFonts w:ascii="Cambria" w:eastAsia="Cambria" w:hAnsi="Cambria" w:cs="Times New Roman"/>
          <w:kern w:val="2"/>
          <w:sz w:val="24"/>
          <w:szCs w:val="24"/>
          <w:lang w:eastAsia="zh-CN"/>
        </w:rPr>
        <w:t>3. Check the evaluation matrix and calculate the weight</w:t>
      </w:r>
      <w:r w:rsidR="00E527BA">
        <w:rPr>
          <w:rFonts w:ascii="Cambria" w:eastAsia="Cambria" w:hAnsi="Cambria" w:cs="Times New Roman"/>
          <w:kern w:val="2"/>
          <w:sz w:val="24"/>
          <w:szCs w:val="24"/>
          <w:lang w:eastAsia="zh-CN"/>
        </w:rPr>
        <w:t>;</w:t>
      </w:r>
    </w:p>
    <w:p w14:paraId="215D4B54" w14:textId="563C5D5D" w:rsidR="003230B7" w:rsidRPr="003230B7" w:rsidRDefault="003230B7" w:rsidP="003230B7">
      <w:pPr>
        <w:widowControl w:val="0"/>
        <w:ind w:left="480"/>
        <w:jc w:val="both"/>
        <w:rPr>
          <w:rFonts w:ascii="Cambria" w:eastAsia="Cambria" w:hAnsi="Cambria" w:cs="Times New Roman"/>
          <w:kern w:val="2"/>
          <w:sz w:val="24"/>
          <w:szCs w:val="24"/>
          <w:lang w:eastAsia="zh-CN"/>
        </w:rPr>
      </w:pPr>
      <w:r w:rsidRPr="003230B7">
        <w:rPr>
          <w:rFonts w:ascii="Cambria" w:eastAsia="Cambria" w:hAnsi="Cambria" w:cs="Times New Roman"/>
          <w:kern w:val="2"/>
          <w:sz w:val="24"/>
          <w:szCs w:val="24"/>
          <w:lang w:eastAsia="zh-CN"/>
        </w:rPr>
        <w:t>4. Calculate the score and get the result</w:t>
      </w:r>
      <w:r w:rsidR="00E527BA">
        <w:rPr>
          <w:rFonts w:ascii="Cambria" w:eastAsia="Cambria" w:hAnsi="Cambria" w:cs="Times New Roman"/>
          <w:kern w:val="2"/>
          <w:sz w:val="24"/>
          <w:szCs w:val="24"/>
          <w:lang w:eastAsia="zh-CN"/>
        </w:rPr>
        <w:t>.</w:t>
      </w:r>
    </w:p>
    <w:p w14:paraId="3D89566B" w14:textId="77777777" w:rsidR="003230B7" w:rsidRPr="003230B7" w:rsidRDefault="003230B7" w:rsidP="003230B7">
      <w:pPr>
        <w:widowControl w:val="0"/>
        <w:ind w:firstLine="482"/>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first step is to select features. Next, according to relevant data and data, determine the evaluation matrix A as follows:</w:t>
      </w:r>
    </w:p>
    <w:p w14:paraId="58C517CB" w14:textId="77777777" w:rsidR="003230B7" w:rsidRPr="003230B7" w:rsidRDefault="003230B7" w:rsidP="003230B7">
      <w:pPr>
        <w:widowControl w:val="0"/>
        <w:ind w:firstLine="482"/>
        <w:jc w:val="center"/>
        <w:rPr>
          <w:rFonts w:ascii="宋体" w:eastAsia="宋体" w:hAnsi="宋体" w:cs="Times New Roman"/>
          <w:kern w:val="2"/>
          <w:sz w:val="24"/>
          <w:szCs w:val="24"/>
          <w:lang w:eastAsia="zh-CN"/>
        </w:rPr>
      </w:pPr>
      <w:r w:rsidRPr="003230B7">
        <w:rPr>
          <w:rFonts w:ascii="Calibri" w:eastAsia="宋体" w:hAnsi="Calibri" w:cs="Times New Roman"/>
          <w:kern w:val="2"/>
          <w:position w:val="-152"/>
          <w:sz w:val="21"/>
          <w:lang w:eastAsia="zh-CN"/>
        </w:rPr>
        <w:object w:dxaOrig="3289" w:dyaOrig="3196" w14:anchorId="22FFF928">
          <v:shape id="_x0000_i1040" type="#_x0000_t75" style="width:164.25pt;height:159.75pt" o:ole="">
            <v:imagedata r:id="rId41" o:title=""/>
          </v:shape>
          <o:OLEObject Type="Embed" ProgID="Equation.AxMath" ShapeID="_x0000_i1040" DrawAspect="Content" ObjectID="_1645308964" r:id="rId42"/>
        </w:object>
      </w:r>
    </w:p>
    <w:p w14:paraId="44D060C9" w14:textId="77777777" w:rsidR="003230B7" w:rsidRPr="003230B7" w:rsidRDefault="003230B7" w:rsidP="00E527BA">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Through the consistency test of holding a, it is concluded that CR = 0.018 &lt; 0.1, so the matrix passes the consistency test. Finally, the eigenvector of the matrix is calculated and normalized to obtain </w:t>
      </w:r>
      <w:bookmarkStart w:id="5" w:name="_Hlk34689525"/>
      <w:r w:rsidRPr="003230B7">
        <w:rPr>
          <w:rFonts w:ascii="Times New Roman" w:eastAsia="宋体" w:hAnsi="Times New Roman" w:cs="Times New Roman"/>
          <w:kern w:val="2"/>
          <w:sz w:val="24"/>
          <w:szCs w:val="24"/>
          <w:lang w:eastAsia="zh-CN"/>
        </w:rPr>
        <w:t>the weight of the corresponding features</w:t>
      </w:r>
      <w:bookmarkEnd w:id="5"/>
      <w:r w:rsidRPr="003230B7">
        <w:rPr>
          <w:rFonts w:ascii="Times New Roman" w:eastAsia="宋体" w:hAnsi="Times New Roman" w:cs="Times New Roman"/>
          <w:kern w:val="2"/>
          <w:sz w:val="24"/>
          <w:szCs w:val="24"/>
          <w:lang w:eastAsia="zh-CN"/>
        </w:rPr>
        <w:t xml:space="preserve"> as follows:</w:t>
      </w:r>
    </w:p>
    <w:p w14:paraId="091DC708"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T</w:t>
      </w:r>
      <w:r w:rsidRPr="003230B7">
        <w:rPr>
          <w:rFonts w:ascii="Times New Roman" w:eastAsia="宋体" w:hAnsi="Times New Roman" w:cs="Times New Roman"/>
          <w:kern w:val="2"/>
          <w:sz w:val="24"/>
          <w:szCs w:val="24"/>
          <w:lang w:eastAsia="zh-CN"/>
        </w:rPr>
        <w:t>able 8: The weight of the corresponding features</w:t>
      </w:r>
    </w:p>
    <w:tbl>
      <w:tblPr>
        <w:tblStyle w:val="22"/>
        <w:tblW w:w="573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2911"/>
      </w:tblGrid>
      <w:tr w:rsidR="003230B7" w:rsidRPr="003230B7" w14:paraId="518FC7A3" w14:textId="77777777" w:rsidTr="00AC0F5F">
        <w:trPr>
          <w:jc w:val="center"/>
        </w:trPr>
        <w:tc>
          <w:tcPr>
            <w:tcW w:w="2827" w:type="dxa"/>
            <w:tcBorders>
              <w:top w:val="thinThickSmallGap" w:sz="24" w:space="0" w:color="auto"/>
              <w:bottom w:val="single" w:sz="4" w:space="0" w:color="auto"/>
            </w:tcBorders>
          </w:tcPr>
          <w:p w14:paraId="5669205F"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hint="eastAsia"/>
                <w:sz w:val="21"/>
                <w:szCs w:val="21"/>
                <w:lang w:eastAsia="zh-CN"/>
              </w:rPr>
              <w:t>F</w:t>
            </w:r>
            <w:r w:rsidRPr="003230B7">
              <w:rPr>
                <w:rFonts w:ascii="Times New Roman" w:eastAsia="宋体" w:hAnsi="Times New Roman" w:cs="Times New Roman"/>
                <w:sz w:val="21"/>
                <w:szCs w:val="21"/>
                <w:lang w:eastAsia="zh-CN"/>
              </w:rPr>
              <w:t>eatures</w:t>
            </w:r>
          </w:p>
        </w:tc>
        <w:tc>
          <w:tcPr>
            <w:tcW w:w="2911" w:type="dxa"/>
            <w:tcBorders>
              <w:top w:val="thinThickSmallGap" w:sz="24" w:space="0" w:color="auto"/>
              <w:bottom w:val="single" w:sz="4" w:space="0" w:color="auto"/>
            </w:tcBorders>
          </w:tcPr>
          <w:p w14:paraId="1A0BCBA2"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hint="eastAsia"/>
                <w:sz w:val="21"/>
                <w:szCs w:val="21"/>
                <w:lang w:eastAsia="zh-CN"/>
              </w:rPr>
              <w:t>W</w:t>
            </w:r>
            <w:r w:rsidRPr="003230B7">
              <w:rPr>
                <w:rFonts w:ascii="Times New Roman" w:eastAsia="宋体" w:hAnsi="Times New Roman" w:cs="Times New Roman"/>
                <w:sz w:val="21"/>
                <w:szCs w:val="21"/>
                <w:lang w:eastAsia="zh-CN"/>
              </w:rPr>
              <w:t>eights</w:t>
            </w:r>
          </w:p>
        </w:tc>
      </w:tr>
      <w:tr w:rsidR="003230B7" w:rsidRPr="003230B7" w14:paraId="5CF150F8" w14:textId="77777777" w:rsidTr="00AC0F5F">
        <w:trPr>
          <w:jc w:val="center"/>
        </w:trPr>
        <w:tc>
          <w:tcPr>
            <w:tcW w:w="2827" w:type="dxa"/>
            <w:tcBorders>
              <w:top w:val="single" w:sz="4" w:space="0" w:color="auto"/>
              <w:bottom w:val="nil"/>
            </w:tcBorders>
          </w:tcPr>
          <w:p w14:paraId="13EAA47D"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宋体" w:hAnsi="Times New Roman" w:cs="Times New Roman"/>
                <w:color w:val="000000"/>
                <w:sz w:val="24"/>
                <w:szCs w:val="24"/>
                <w:lang w:eastAsia="zh-CN"/>
              </w:rPr>
              <w:t>review_body</w:t>
            </w:r>
          </w:p>
        </w:tc>
        <w:tc>
          <w:tcPr>
            <w:tcW w:w="2911" w:type="dxa"/>
            <w:tcBorders>
              <w:top w:val="single" w:sz="4" w:space="0" w:color="auto"/>
              <w:bottom w:val="nil"/>
            </w:tcBorders>
          </w:tcPr>
          <w:p w14:paraId="2BB514F2"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宋体" w:hAnsi="Times New Roman" w:cs="Times New Roman"/>
                <w:color w:val="000000"/>
                <w:sz w:val="24"/>
                <w:szCs w:val="24"/>
                <w:lang w:eastAsia="zh-CN"/>
              </w:rPr>
              <w:t xml:space="preserve">0.158 </w:t>
            </w:r>
          </w:p>
        </w:tc>
      </w:tr>
      <w:tr w:rsidR="003230B7" w:rsidRPr="003230B7" w14:paraId="768FBEF2" w14:textId="77777777" w:rsidTr="00AC0F5F">
        <w:trPr>
          <w:jc w:val="center"/>
        </w:trPr>
        <w:tc>
          <w:tcPr>
            <w:tcW w:w="2827" w:type="dxa"/>
            <w:tcBorders>
              <w:top w:val="nil"/>
            </w:tcBorders>
          </w:tcPr>
          <w:p w14:paraId="30BC17C1"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宋体" w:hAnsi="Times New Roman" w:cs="Times New Roman"/>
                <w:color w:val="000000"/>
                <w:sz w:val="24"/>
                <w:szCs w:val="24"/>
                <w:lang w:eastAsia="zh-CN"/>
              </w:rPr>
              <w:t>review_date</w:t>
            </w:r>
          </w:p>
        </w:tc>
        <w:tc>
          <w:tcPr>
            <w:tcW w:w="2911" w:type="dxa"/>
            <w:tcBorders>
              <w:top w:val="nil"/>
            </w:tcBorders>
          </w:tcPr>
          <w:p w14:paraId="3AE822E7" w14:textId="77777777" w:rsidR="003230B7" w:rsidRPr="003230B7" w:rsidRDefault="003230B7" w:rsidP="003230B7">
            <w:pPr>
              <w:widowControl w:val="0"/>
              <w:jc w:val="center"/>
              <w:rPr>
                <w:rFonts w:ascii="宋体" w:eastAsia="宋体" w:hAnsi="宋体" w:cs="Times New Roman"/>
                <w:color w:val="FF0000"/>
                <w:sz w:val="21"/>
                <w:szCs w:val="21"/>
                <w:lang w:eastAsia="zh-CN"/>
              </w:rPr>
            </w:pPr>
            <w:r w:rsidRPr="003230B7">
              <w:rPr>
                <w:rFonts w:ascii="Times New Roman" w:eastAsia="宋体" w:hAnsi="Times New Roman" w:cs="Times New Roman"/>
                <w:color w:val="000000"/>
                <w:sz w:val="24"/>
                <w:szCs w:val="24"/>
                <w:lang w:eastAsia="zh-CN"/>
              </w:rPr>
              <w:t xml:space="preserve">0.098 </w:t>
            </w:r>
          </w:p>
        </w:tc>
      </w:tr>
      <w:tr w:rsidR="003230B7" w:rsidRPr="003230B7" w14:paraId="41F2215E" w14:textId="77777777" w:rsidTr="00AC0F5F">
        <w:trPr>
          <w:jc w:val="center"/>
        </w:trPr>
        <w:tc>
          <w:tcPr>
            <w:tcW w:w="2827" w:type="dxa"/>
          </w:tcPr>
          <w:p w14:paraId="039D519D"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color w:val="000000"/>
                <w:sz w:val="24"/>
                <w:szCs w:val="24"/>
                <w:lang w:eastAsia="zh-CN"/>
              </w:rPr>
              <w:t>rate</w:t>
            </w:r>
          </w:p>
        </w:tc>
        <w:tc>
          <w:tcPr>
            <w:tcW w:w="2911" w:type="dxa"/>
          </w:tcPr>
          <w:p w14:paraId="4550A5B6" w14:textId="77777777" w:rsidR="003230B7" w:rsidRPr="003230B7" w:rsidRDefault="003230B7" w:rsidP="003230B7">
            <w:pPr>
              <w:widowControl w:val="0"/>
              <w:jc w:val="center"/>
              <w:rPr>
                <w:rFonts w:ascii="Times New Roman" w:eastAsia="Times New Roman" w:hAnsi="Times New Roman" w:cs="Times New Roman"/>
                <w:sz w:val="24"/>
                <w:szCs w:val="24"/>
                <w:lang w:eastAsia="zh-CN"/>
              </w:rPr>
            </w:pPr>
            <w:r w:rsidRPr="003230B7">
              <w:rPr>
                <w:rFonts w:ascii="Times New Roman" w:eastAsia="宋体" w:hAnsi="Times New Roman" w:cs="Times New Roman"/>
                <w:color w:val="000000"/>
                <w:sz w:val="24"/>
                <w:szCs w:val="24"/>
                <w:lang w:eastAsia="zh-CN"/>
              </w:rPr>
              <w:t xml:space="preserve">0.259 </w:t>
            </w:r>
          </w:p>
        </w:tc>
      </w:tr>
      <w:tr w:rsidR="003230B7" w:rsidRPr="003230B7" w14:paraId="055E94CC" w14:textId="77777777" w:rsidTr="00AC0F5F">
        <w:trPr>
          <w:jc w:val="center"/>
        </w:trPr>
        <w:tc>
          <w:tcPr>
            <w:tcW w:w="2827" w:type="dxa"/>
          </w:tcPr>
          <w:p w14:paraId="00F6DC5C" w14:textId="77777777" w:rsidR="003230B7" w:rsidRPr="003230B7" w:rsidRDefault="003230B7" w:rsidP="003230B7">
            <w:pPr>
              <w:widowControl w:val="0"/>
              <w:jc w:val="center"/>
              <w:rPr>
                <w:rFonts w:ascii="Calibri" w:eastAsia="宋体" w:hAnsi="Calibri" w:cs="Times New Roman"/>
                <w:sz w:val="21"/>
                <w:lang w:eastAsia="zh-CN"/>
              </w:rPr>
            </w:pPr>
            <w:r w:rsidRPr="003230B7">
              <w:rPr>
                <w:rFonts w:ascii="Times New Roman" w:eastAsia="宋体" w:hAnsi="Times New Roman" w:cs="Times New Roman"/>
                <w:color w:val="000000"/>
                <w:sz w:val="24"/>
                <w:szCs w:val="24"/>
                <w:lang w:eastAsia="zh-CN"/>
              </w:rPr>
              <w:t>star_rating</w:t>
            </w:r>
          </w:p>
        </w:tc>
        <w:tc>
          <w:tcPr>
            <w:tcW w:w="2911" w:type="dxa"/>
          </w:tcPr>
          <w:p w14:paraId="1970544C" w14:textId="77777777" w:rsidR="003230B7" w:rsidRPr="003230B7" w:rsidRDefault="003230B7" w:rsidP="003230B7">
            <w:pPr>
              <w:widowControl w:val="0"/>
              <w:jc w:val="center"/>
              <w:rPr>
                <w:rFonts w:ascii="Calibri" w:eastAsia="宋体" w:hAnsi="Calibri" w:cs="Times New Roman"/>
                <w:sz w:val="21"/>
                <w:lang w:eastAsia="zh-CN"/>
              </w:rPr>
            </w:pPr>
            <w:r w:rsidRPr="003230B7">
              <w:rPr>
                <w:rFonts w:ascii="Times New Roman" w:eastAsia="宋体" w:hAnsi="Times New Roman" w:cs="Times New Roman"/>
                <w:color w:val="000000"/>
                <w:sz w:val="24"/>
                <w:szCs w:val="24"/>
                <w:lang w:eastAsia="zh-CN"/>
              </w:rPr>
              <w:t xml:space="preserve">0.170 </w:t>
            </w:r>
          </w:p>
        </w:tc>
      </w:tr>
      <w:tr w:rsidR="003230B7" w:rsidRPr="003230B7" w14:paraId="3F7FA037" w14:textId="77777777" w:rsidTr="00AC0F5F">
        <w:trPr>
          <w:jc w:val="center"/>
        </w:trPr>
        <w:tc>
          <w:tcPr>
            <w:tcW w:w="2827" w:type="dxa"/>
            <w:tcBorders>
              <w:bottom w:val="thickThinSmallGap" w:sz="24" w:space="0" w:color="auto"/>
            </w:tcBorders>
          </w:tcPr>
          <w:p w14:paraId="187F0308" w14:textId="77777777" w:rsidR="003230B7" w:rsidRPr="003230B7" w:rsidRDefault="003230B7" w:rsidP="003230B7">
            <w:pPr>
              <w:widowControl w:val="0"/>
              <w:jc w:val="center"/>
              <w:rPr>
                <w:rFonts w:ascii="Calibri" w:eastAsia="宋体" w:hAnsi="Calibri" w:cs="Times New Roman"/>
                <w:sz w:val="21"/>
                <w:lang w:eastAsia="zh-CN"/>
              </w:rPr>
            </w:pPr>
            <w:r w:rsidRPr="003230B7">
              <w:rPr>
                <w:rFonts w:ascii="Times New Roman" w:eastAsia="宋体" w:hAnsi="Times New Roman" w:cs="Times New Roman"/>
                <w:color w:val="000000"/>
                <w:sz w:val="24"/>
                <w:szCs w:val="24"/>
                <w:lang w:eastAsia="zh-CN"/>
              </w:rPr>
              <w:t>score</w:t>
            </w:r>
          </w:p>
        </w:tc>
        <w:tc>
          <w:tcPr>
            <w:tcW w:w="2911" w:type="dxa"/>
            <w:tcBorders>
              <w:bottom w:val="thickThinSmallGap" w:sz="24" w:space="0" w:color="auto"/>
            </w:tcBorders>
          </w:tcPr>
          <w:p w14:paraId="5BA40C7B" w14:textId="77777777" w:rsidR="003230B7" w:rsidRPr="003230B7" w:rsidRDefault="003230B7" w:rsidP="003230B7">
            <w:pPr>
              <w:widowControl w:val="0"/>
              <w:jc w:val="center"/>
              <w:rPr>
                <w:rFonts w:ascii="Calibri" w:eastAsia="宋体" w:hAnsi="Calibri" w:cs="Times New Roman"/>
                <w:sz w:val="21"/>
                <w:lang w:eastAsia="zh-CN"/>
              </w:rPr>
            </w:pPr>
            <w:r w:rsidRPr="003230B7">
              <w:rPr>
                <w:rFonts w:ascii="Times New Roman" w:eastAsia="宋体" w:hAnsi="Times New Roman" w:cs="Times New Roman"/>
                <w:color w:val="000000"/>
                <w:sz w:val="24"/>
                <w:szCs w:val="24"/>
                <w:lang w:eastAsia="zh-CN"/>
              </w:rPr>
              <w:t xml:space="preserve">0.315 </w:t>
            </w:r>
          </w:p>
        </w:tc>
      </w:tr>
    </w:tbl>
    <w:p w14:paraId="1E3231C1" w14:textId="2CDF6D80"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e company can use the weight value to evaluate the success of the product. The larger the value is, the more successful the product is</w:t>
      </w:r>
      <w:r w:rsidR="00E527BA">
        <w:rPr>
          <w:rFonts w:ascii="Times New Roman" w:eastAsia="宋体" w:hAnsi="Times New Roman" w:cs="Times New Roman"/>
          <w:kern w:val="2"/>
          <w:sz w:val="24"/>
          <w:szCs w:val="24"/>
          <w:lang w:eastAsia="zh-CN"/>
        </w:rPr>
        <w:t>.</w:t>
      </w:r>
    </w:p>
    <w:p w14:paraId="06AB6F71"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5.</w:t>
      </w:r>
      <w:r w:rsidRPr="003230B7">
        <w:rPr>
          <w:rFonts w:ascii="Times New Roman" w:eastAsia="宋体" w:hAnsi="Times New Roman" w:cs="Times New Roman" w:hint="eastAsia"/>
          <w:b/>
          <w:bCs/>
          <w:kern w:val="2"/>
          <w:sz w:val="28"/>
          <w:szCs w:val="28"/>
          <w:lang w:eastAsia="zh-CN"/>
        </w:rPr>
        <w:t>6</w:t>
      </w:r>
      <w:r w:rsidRPr="003230B7">
        <w:rPr>
          <w:rFonts w:ascii="Times New Roman" w:eastAsia="宋体" w:hAnsi="Times New Roman" w:cs="Times New Roman"/>
          <w:b/>
          <w:bCs/>
          <w:kern w:val="2"/>
          <w:sz w:val="28"/>
          <w:szCs w:val="28"/>
          <w:lang w:eastAsia="zh-CN"/>
        </w:rPr>
        <w:t xml:space="preserve"> Task D</w:t>
      </w:r>
    </w:p>
    <w:p w14:paraId="77B50246"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We use the Spearman model to measure the correlation between ratings and reviews. The final result of the Spearman model is a rank correlation coefficient, which is solved according to the order of original data.</w:t>
      </w:r>
    </w:p>
    <w:p w14:paraId="0FE872D4"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 We sort each piece of data according to the comment time;</w:t>
      </w:r>
    </w:p>
    <w:p w14:paraId="6389EB55" w14:textId="77777777" w:rsidR="003230B7" w:rsidRPr="003230B7" w:rsidRDefault="003230B7" w:rsidP="003230B7">
      <w:pPr>
        <w:widowControl w:val="0"/>
        <w:jc w:val="both"/>
        <w:rPr>
          <w:rFonts w:ascii="Times New Roman" w:eastAsia="宋体" w:hAnsi="Times New Roman" w:cs="Times New Roman"/>
          <w:kern w:val="2"/>
          <w:sz w:val="24"/>
          <w:szCs w:val="24"/>
          <w:highlight w:val="yellow"/>
          <w:lang w:eastAsia="zh-CN"/>
        </w:rPr>
      </w:pPr>
      <w:r w:rsidRPr="003230B7">
        <w:rPr>
          <w:rFonts w:ascii="Times New Roman" w:eastAsia="宋体" w:hAnsi="Times New Roman" w:cs="Times New Roman"/>
          <w:kern w:val="2"/>
          <w:sz w:val="24"/>
          <w:szCs w:val="24"/>
          <w:lang w:eastAsia="zh-CN"/>
        </w:rPr>
        <w:t xml:space="preserve">2. Extract the scores of star rating and review of each data as two column vectors </w:t>
      </w:r>
      <w:r w:rsidRPr="003230B7">
        <w:rPr>
          <w:rFonts w:ascii="Times New Roman" w:eastAsia="宋体" w:hAnsi="Times New Roman" w:cs="Times New Roman"/>
          <w:kern w:val="2"/>
          <w:sz w:val="24"/>
          <w:szCs w:val="24"/>
          <w:highlight w:val="yellow"/>
          <w:lang w:eastAsia="zh-CN"/>
        </w:rPr>
        <w:t>R (XI) and R (Yi);</w:t>
      </w:r>
    </w:p>
    <w:p w14:paraId="3D15FE2F"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highlight w:val="yellow"/>
          <w:lang w:eastAsia="zh-CN"/>
        </w:rPr>
        <w:t>3. Output R (XI) and R (Yi) to the following formula</w:t>
      </w:r>
      <w:r w:rsidRPr="003230B7">
        <w:rPr>
          <w:rFonts w:ascii="Times New Roman" w:eastAsia="宋体" w:hAnsi="Times New Roman" w:cs="Times New Roman"/>
          <w:kern w:val="2"/>
          <w:sz w:val="24"/>
          <w:szCs w:val="24"/>
          <w:lang w:eastAsia="zh-CN"/>
        </w:rPr>
        <w:t>:</w:t>
      </w:r>
    </w:p>
    <w:p w14:paraId="0FC536E8" w14:textId="77777777" w:rsidR="003230B7" w:rsidRPr="003230B7" w:rsidRDefault="003230B7" w:rsidP="003230B7">
      <w:pPr>
        <w:widowControl w:val="0"/>
        <w:jc w:val="center"/>
        <w:rPr>
          <w:rFonts w:ascii="Calibri" w:eastAsia="宋体" w:hAnsi="Calibri" w:cs="Times New Roman"/>
          <w:kern w:val="2"/>
          <w:sz w:val="21"/>
          <w:lang w:eastAsia="zh-CN"/>
        </w:rPr>
      </w:pPr>
      <w:r w:rsidRPr="003230B7">
        <w:rPr>
          <w:rFonts w:ascii="Calibri" w:eastAsia="宋体" w:hAnsi="Calibri" w:cs="Times New Roman"/>
          <w:noProof/>
          <w:kern w:val="2"/>
          <w:sz w:val="21"/>
          <w:lang w:eastAsia="zh-CN"/>
        </w:rPr>
        <w:drawing>
          <wp:inline distT="0" distB="0" distL="0" distR="0" wp14:anchorId="33D5E98A" wp14:editId="306D3118">
            <wp:extent cx="2075180" cy="228600"/>
            <wp:effectExtent l="0" t="0" r="1270" b="0"/>
            <wp:docPr id="9" name="图片 9" descr="d = \sum_{i=1}^{N} \left | R\left ( X_i\right )-R\left ( Y_i \right ) \righ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 \sum_{i=1}^{N} \left | R\left ( X_i\right )-R\left ( Y_i \right ) \right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75180" cy="228600"/>
                    </a:xfrm>
                    <a:prstGeom prst="rect">
                      <a:avLst/>
                    </a:prstGeom>
                    <a:noFill/>
                    <a:ln>
                      <a:noFill/>
                    </a:ln>
                  </pic:spPr>
                </pic:pic>
              </a:graphicData>
            </a:graphic>
          </wp:inline>
        </w:drawing>
      </w:r>
    </w:p>
    <w:p w14:paraId="4AEA2F1B"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4. Finally, the correlation RS between the two column vectors is calculated according to the following formula, and the results are shown in </w:t>
      </w:r>
      <w:r w:rsidRPr="003230B7">
        <w:rPr>
          <w:rFonts w:ascii="Times New Roman" w:eastAsia="宋体" w:hAnsi="Times New Roman" w:cs="Times New Roman"/>
          <w:kern w:val="2"/>
          <w:sz w:val="24"/>
          <w:szCs w:val="24"/>
          <w:highlight w:val="yellow"/>
          <w:lang w:eastAsia="zh-CN"/>
        </w:rPr>
        <w:t>table 9.</w:t>
      </w:r>
    </w:p>
    <w:p w14:paraId="151E029E" w14:textId="77777777" w:rsidR="003230B7" w:rsidRPr="003230B7" w:rsidRDefault="003230B7" w:rsidP="003230B7">
      <w:pPr>
        <w:widowControl w:val="0"/>
        <w:jc w:val="center"/>
        <w:rPr>
          <w:rFonts w:ascii="Calibri" w:eastAsia="宋体" w:hAnsi="Calibri" w:cs="Times New Roman"/>
          <w:kern w:val="2"/>
          <w:sz w:val="21"/>
          <w:lang w:eastAsia="zh-CN"/>
        </w:rPr>
      </w:pPr>
      <w:r w:rsidRPr="003230B7">
        <w:rPr>
          <w:rFonts w:ascii="Calibri" w:eastAsia="宋体" w:hAnsi="Calibri" w:cs="Times New Roman"/>
          <w:noProof/>
          <w:kern w:val="2"/>
          <w:sz w:val="21"/>
          <w:lang w:eastAsia="zh-CN"/>
        </w:rPr>
        <w:drawing>
          <wp:inline distT="0" distB="0" distL="0" distR="0" wp14:anchorId="68013704" wp14:editId="11A8715E">
            <wp:extent cx="1817370" cy="322580"/>
            <wp:effectExtent l="0" t="0" r="0" b="1270"/>
            <wp:docPr id="10" name="图片 10" descr="Rs = 1-\frac{6 \times d}{N\times\left (N^2 -1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s = 1-\frac{6 \times d}{N\times\left (N^2 -1 \right )}"/>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17370" cy="322580"/>
                    </a:xfrm>
                    <a:prstGeom prst="rect">
                      <a:avLst/>
                    </a:prstGeom>
                    <a:noFill/>
                    <a:ln>
                      <a:noFill/>
                    </a:ln>
                  </pic:spPr>
                </pic:pic>
              </a:graphicData>
            </a:graphic>
          </wp:inline>
        </w:drawing>
      </w:r>
    </w:p>
    <w:p w14:paraId="3B5718C7"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able 9:Coefficient for products</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7"/>
        <w:gridCol w:w="4107"/>
      </w:tblGrid>
      <w:tr w:rsidR="003230B7" w:rsidRPr="003230B7" w14:paraId="5626FC4C" w14:textId="77777777" w:rsidTr="00AC0F5F">
        <w:trPr>
          <w:jc w:val="center"/>
        </w:trPr>
        <w:tc>
          <w:tcPr>
            <w:tcW w:w="4307" w:type="dxa"/>
            <w:tcBorders>
              <w:top w:val="thinThickSmallGap" w:sz="24" w:space="0" w:color="auto"/>
              <w:bottom w:val="single" w:sz="4" w:space="0" w:color="auto"/>
            </w:tcBorders>
          </w:tcPr>
          <w:p w14:paraId="175E58AC"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sz w:val="21"/>
                <w:lang w:eastAsia="zh-CN"/>
              </w:rPr>
              <w:t>Product</w:t>
            </w:r>
          </w:p>
        </w:tc>
        <w:tc>
          <w:tcPr>
            <w:tcW w:w="4107" w:type="dxa"/>
            <w:tcBorders>
              <w:top w:val="thinThickSmallGap" w:sz="24" w:space="0" w:color="auto"/>
              <w:bottom w:val="single" w:sz="4" w:space="0" w:color="auto"/>
            </w:tcBorders>
          </w:tcPr>
          <w:p w14:paraId="197C71D0"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sz w:val="21"/>
                <w:lang w:eastAsia="zh-CN"/>
              </w:rPr>
              <w:t>Coefficient</w:t>
            </w:r>
          </w:p>
        </w:tc>
      </w:tr>
      <w:tr w:rsidR="003230B7" w:rsidRPr="003230B7" w14:paraId="3D45A3CC" w14:textId="77777777" w:rsidTr="00AC0F5F">
        <w:trPr>
          <w:jc w:val="center"/>
        </w:trPr>
        <w:tc>
          <w:tcPr>
            <w:tcW w:w="4307" w:type="dxa"/>
            <w:tcBorders>
              <w:top w:val="single" w:sz="4" w:space="0" w:color="auto"/>
              <w:bottom w:val="nil"/>
            </w:tcBorders>
          </w:tcPr>
          <w:p w14:paraId="30A9D13E"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szCs w:val="21"/>
                <w:lang w:eastAsia="zh-CN"/>
              </w:rPr>
              <w:t>hair_dryer</w:t>
            </w:r>
          </w:p>
        </w:tc>
        <w:tc>
          <w:tcPr>
            <w:tcW w:w="4107" w:type="dxa"/>
            <w:tcBorders>
              <w:top w:val="single" w:sz="4" w:space="0" w:color="auto"/>
              <w:bottom w:val="nil"/>
            </w:tcBorders>
          </w:tcPr>
          <w:p w14:paraId="7DCD04FF"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0.437</w:t>
            </w:r>
          </w:p>
        </w:tc>
      </w:tr>
      <w:tr w:rsidR="003230B7" w:rsidRPr="003230B7" w14:paraId="117780A2" w14:textId="77777777" w:rsidTr="00AC0F5F">
        <w:trPr>
          <w:jc w:val="center"/>
        </w:trPr>
        <w:tc>
          <w:tcPr>
            <w:tcW w:w="4307" w:type="dxa"/>
            <w:tcBorders>
              <w:top w:val="nil"/>
            </w:tcBorders>
          </w:tcPr>
          <w:p w14:paraId="33A99803"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szCs w:val="21"/>
                <w:lang w:eastAsia="zh-CN"/>
              </w:rPr>
              <w:t>microwave</w:t>
            </w:r>
          </w:p>
        </w:tc>
        <w:tc>
          <w:tcPr>
            <w:tcW w:w="4107" w:type="dxa"/>
            <w:tcBorders>
              <w:top w:val="nil"/>
            </w:tcBorders>
          </w:tcPr>
          <w:p w14:paraId="0C3968D6"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lang w:eastAsia="zh-CN"/>
              </w:rPr>
              <w:t>0.559</w:t>
            </w:r>
          </w:p>
        </w:tc>
      </w:tr>
      <w:tr w:rsidR="003230B7" w:rsidRPr="003230B7" w14:paraId="6EEA1BA0" w14:textId="77777777" w:rsidTr="00AC0F5F">
        <w:trPr>
          <w:jc w:val="center"/>
        </w:trPr>
        <w:tc>
          <w:tcPr>
            <w:tcW w:w="4307" w:type="dxa"/>
            <w:tcBorders>
              <w:bottom w:val="thickThinSmallGap" w:sz="24" w:space="0" w:color="auto"/>
            </w:tcBorders>
          </w:tcPr>
          <w:p w14:paraId="308E84B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宋体" w:hAnsi="Times New Roman" w:cs="Times New Roman"/>
                <w:sz w:val="21"/>
                <w:szCs w:val="21"/>
                <w:lang w:eastAsia="zh-CN"/>
              </w:rPr>
              <w:t>pacifier</w:t>
            </w:r>
          </w:p>
        </w:tc>
        <w:tc>
          <w:tcPr>
            <w:tcW w:w="4107" w:type="dxa"/>
            <w:tcBorders>
              <w:bottom w:val="thickThinSmallGap" w:sz="24" w:space="0" w:color="auto"/>
            </w:tcBorders>
          </w:tcPr>
          <w:p w14:paraId="6687483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宋体" w:hAnsi="Times New Roman" w:cs="Times New Roman"/>
                <w:sz w:val="21"/>
                <w:lang w:eastAsia="zh-CN"/>
              </w:rPr>
              <w:t>0.372</w:t>
            </w:r>
          </w:p>
        </w:tc>
      </w:tr>
    </w:tbl>
    <w:p w14:paraId="2632CB6D"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t can be concluded from the table 9 that the correlation coefficient of the three products is greater than 0.05, so specific star ratings will affect the user to write some kind of comment. And we found in the data that some of the comments were indeed affected by the previous comments. And we found in reviews that some of the ratings are as shown in table 10.</w:t>
      </w:r>
    </w:p>
    <w:p w14:paraId="05B2E9A5" w14:textId="77777777" w:rsidR="003230B7" w:rsidRPr="003230B7" w:rsidRDefault="003230B7" w:rsidP="003230B7">
      <w:pPr>
        <w:widowControl w:val="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lastRenderedPageBreak/>
        <w:t>T</w:t>
      </w:r>
      <w:r w:rsidRPr="003230B7">
        <w:rPr>
          <w:rFonts w:ascii="Times New Roman" w:eastAsia="宋体" w:hAnsi="Times New Roman" w:cs="Times New Roman"/>
          <w:kern w:val="2"/>
          <w:sz w:val="24"/>
          <w:szCs w:val="24"/>
          <w:lang w:eastAsia="zh-CN"/>
        </w:rPr>
        <w:t>able 10:</w:t>
      </w:r>
      <w:r w:rsidRPr="003230B7">
        <w:rPr>
          <w:rFonts w:ascii="Calibri" w:eastAsia="宋体" w:hAnsi="Calibri" w:cs="Times New Roman"/>
          <w:kern w:val="2"/>
          <w:sz w:val="21"/>
          <w:lang w:eastAsia="zh-CN"/>
        </w:rPr>
        <w:t xml:space="preserve"> </w:t>
      </w:r>
      <w:r w:rsidRPr="003230B7">
        <w:rPr>
          <w:rFonts w:ascii="Times New Roman" w:eastAsia="宋体" w:hAnsi="Times New Roman" w:cs="Times New Roman"/>
          <w:kern w:val="2"/>
          <w:sz w:val="24"/>
          <w:szCs w:val="24"/>
          <w:lang w:eastAsia="zh-CN"/>
        </w:rPr>
        <w:t>Partial comment</w:t>
      </w:r>
    </w:p>
    <w:tbl>
      <w:tblPr>
        <w:tblStyle w:val="22"/>
        <w:tblW w:w="8501"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5459"/>
      </w:tblGrid>
      <w:tr w:rsidR="003230B7" w:rsidRPr="003230B7" w14:paraId="302F56D0" w14:textId="77777777" w:rsidTr="00AC0F5F">
        <w:trPr>
          <w:jc w:val="center"/>
        </w:trPr>
        <w:tc>
          <w:tcPr>
            <w:tcW w:w="3042" w:type="dxa"/>
            <w:tcBorders>
              <w:top w:val="thinThickSmallGap" w:sz="24" w:space="0" w:color="auto"/>
              <w:bottom w:val="single" w:sz="4" w:space="0" w:color="auto"/>
            </w:tcBorders>
          </w:tcPr>
          <w:p w14:paraId="3BBA18A3"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sz w:val="21"/>
                <w:szCs w:val="21"/>
                <w:lang w:eastAsia="zh-CN"/>
              </w:rPr>
              <w:t>Review_id</w:t>
            </w:r>
          </w:p>
        </w:tc>
        <w:tc>
          <w:tcPr>
            <w:tcW w:w="5459" w:type="dxa"/>
            <w:tcBorders>
              <w:top w:val="thinThickSmallGap" w:sz="24" w:space="0" w:color="auto"/>
              <w:bottom w:val="single" w:sz="4" w:space="0" w:color="auto"/>
            </w:tcBorders>
          </w:tcPr>
          <w:p w14:paraId="6D4FF9CE"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sz w:val="21"/>
                <w:szCs w:val="21"/>
                <w:lang w:eastAsia="zh-CN"/>
              </w:rPr>
              <w:t>Reviews</w:t>
            </w:r>
          </w:p>
        </w:tc>
      </w:tr>
      <w:tr w:rsidR="003230B7" w:rsidRPr="003230B7" w14:paraId="7707474B" w14:textId="77777777" w:rsidTr="00AC0F5F">
        <w:trPr>
          <w:jc w:val="center"/>
        </w:trPr>
        <w:tc>
          <w:tcPr>
            <w:tcW w:w="3042" w:type="dxa"/>
            <w:tcBorders>
              <w:top w:val="single" w:sz="4" w:space="0" w:color="auto"/>
              <w:bottom w:val="nil"/>
            </w:tcBorders>
          </w:tcPr>
          <w:p w14:paraId="23223086"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szCs w:val="21"/>
                <w:lang w:eastAsia="zh-CN"/>
              </w:rPr>
              <w:t>R3NQ2GXMX8FDFI</w:t>
            </w:r>
          </w:p>
        </w:tc>
        <w:tc>
          <w:tcPr>
            <w:tcW w:w="5459" w:type="dxa"/>
            <w:tcBorders>
              <w:top w:val="single" w:sz="4" w:space="0" w:color="auto"/>
              <w:bottom w:val="nil"/>
            </w:tcBorders>
          </w:tcPr>
          <w:p w14:paraId="71AC38AD"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szCs w:val="21"/>
                <w:lang w:eastAsia="zh-CN"/>
              </w:rPr>
              <w:t>Here's a novel idea!! Read the reviews BEFORE ...</w:t>
            </w:r>
          </w:p>
        </w:tc>
      </w:tr>
      <w:tr w:rsidR="003230B7" w:rsidRPr="003230B7" w14:paraId="0D49F899" w14:textId="77777777" w:rsidTr="00AC0F5F">
        <w:trPr>
          <w:jc w:val="center"/>
        </w:trPr>
        <w:tc>
          <w:tcPr>
            <w:tcW w:w="3042" w:type="dxa"/>
            <w:tcBorders>
              <w:top w:val="nil"/>
            </w:tcBorders>
          </w:tcPr>
          <w:tbl>
            <w:tblPr>
              <w:tblW w:w="2460" w:type="dxa"/>
              <w:tblLook w:val="04A0" w:firstRow="1" w:lastRow="0" w:firstColumn="1" w:lastColumn="0" w:noHBand="0" w:noVBand="1"/>
            </w:tblPr>
            <w:tblGrid>
              <w:gridCol w:w="2676"/>
            </w:tblGrid>
            <w:tr w:rsidR="003230B7" w:rsidRPr="003230B7" w14:paraId="529AC058" w14:textId="77777777" w:rsidTr="00AC0F5F">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3230B7" w:rsidRPr="003230B7" w14:paraId="5A7AA5BF" w14:textId="77777777" w:rsidTr="00AC0F5F">
                    <w:trPr>
                      <w:trHeight w:val="276"/>
                    </w:trPr>
                    <w:tc>
                      <w:tcPr>
                        <w:tcW w:w="2460" w:type="dxa"/>
                        <w:tcBorders>
                          <w:top w:val="nil"/>
                          <w:left w:val="nil"/>
                          <w:bottom w:val="nil"/>
                          <w:right w:val="nil"/>
                        </w:tcBorders>
                        <w:shd w:val="clear" w:color="auto" w:fill="auto"/>
                        <w:noWrap/>
                        <w:vAlign w:val="bottom"/>
                        <w:hideMark/>
                      </w:tcPr>
                      <w:p w14:paraId="6D471196" w14:textId="77777777" w:rsidR="003230B7" w:rsidRPr="003230B7" w:rsidRDefault="003230B7" w:rsidP="003230B7">
                        <w:pPr>
                          <w:jc w:val="center"/>
                          <w:rPr>
                            <w:rFonts w:ascii="Times New Roman" w:eastAsia="等线" w:hAnsi="Times New Roman" w:cs="Times New Roman"/>
                            <w:color w:val="000000"/>
                            <w:lang w:eastAsia="zh-CN"/>
                          </w:rPr>
                        </w:pPr>
                        <w:r w:rsidRPr="003230B7">
                          <w:rPr>
                            <w:rFonts w:ascii="Times New Roman" w:eastAsia="等线" w:hAnsi="Times New Roman" w:cs="Times New Roman"/>
                            <w:color w:val="000000"/>
                            <w:lang w:eastAsia="zh-CN"/>
                          </w:rPr>
                          <w:t>RK1L6FAK78AN4</w:t>
                        </w:r>
                      </w:p>
                    </w:tc>
                  </w:tr>
                </w:tbl>
                <w:p w14:paraId="2E356CC6" w14:textId="77777777" w:rsidR="003230B7" w:rsidRPr="003230B7" w:rsidRDefault="003230B7" w:rsidP="003230B7">
                  <w:pPr>
                    <w:jc w:val="center"/>
                    <w:rPr>
                      <w:rFonts w:ascii="Times New Roman" w:eastAsia="等线" w:hAnsi="Times New Roman" w:cs="Times New Roman"/>
                      <w:color w:val="000000"/>
                      <w:lang w:eastAsia="zh-CN"/>
                    </w:rPr>
                  </w:pPr>
                </w:p>
              </w:tc>
            </w:tr>
          </w:tbl>
          <w:p w14:paraId="15D1D6B3"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p>
        </w:tc>
        <w:tc>
          <w:tcPr>
            <w:tcW w:w="5459" w:type="dxa"/>
            <w:tcBorders>
              <w:top w:val="nil"/>
            </w:tcBorders>
          </w:tcPr>
          <w:p w14:paraId="2E2645A1"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宋体" w:hAnsi="Times New Roman" w:cs="Times New Roman"/>
                <w:sz w:val="21"/>
                <w:szCs w:val="21"/>
                <w:lang w:eastAsia="zh-CN"/>
              </w:rPr>
              <w:t>- DO NOT BUY - the 5 star reviews are fake</w:t>
            </w:r>
          </w:p>
        </w:tc>
      </w:tr>
      <w:tr w:rsidR="003230B7" w:rsidRPr="003230B7" w14:paraId="5E74CB3C" w14:textId="77777777" w:rsidTr="00AC0F5F">
        <w:trPr>
          <w:jc w:val="center"/>
        </w:trPr>
        <w:tc>
          <w:tcPr>
            <w:tcW w:w="3042" w:type="dxa"/>
          </w:tcPr>
          <w:tbl>
            <w:tblPr>
              <w:tblW w:w="2826" w:type="dxa"/>
              <w:tblLook w:val="04A0" w:firstRow="1" w:lastRow="0" w:firstColumn="1" w:lastColumn="0" w:noHBand="0" w:noVBand="1"/>
            </w:tblPr>
            <w:tblGrid>
              <w:gridCol w:w="2826"/>
            </w:tblGrid>
            <w:tr w:rsidR="003230B7" w:rsidRPr="003230B7" w14:paraId="563D0D29" w14:textId="77777777" w:rsidTr="00AC0F5F">
              <w:trPr>
                <w:trHeight w:val="276"/>
              </w:trPr>
              <w:tc>
                <w:tcPr>
                  <w:tcW w:w="2826" w:type="dxa"/>
                  <w:tcBorders>
                    <w:top w:val="nil"/>
                    <w:left w:val="nil"/>
                    <w:bottom w:val="nil"/>
                    <w:right w:val="nil"/>
                  </w:tcBorders>
                  <w:shd w:val="clear" w:color="auto" w:fill="auto"/>
                  <w:noWrap/>
                  <w:vAlign w:val="bottom"/>
                  <w:hideMark/>
                </w:tcPr>
                <w:p w14:paraId="69D2C784" w14:textId="77777777" w:rsidR="003230B7" w:rsidRPr="003230B7" w:rsidRDefault="003230B7" w:rsidP="003230B7">
                  <w:pPr>
                    <w:jc w:val="center"/>
                    <w:rPr>
                      <w:rFonts w:ascii="Times New Roman" w:eastAsia="等线" w:hAnsi="Times New Roman" w:cs="Times New Roman"/>
                      <w:color w:val="000000"/>
                      <w:lang w:eastAsia="zh-CN"/>
                    </w:rPr>
                  </w:pPr>
                  <w:r w:rsidRPr="003230B7">
                    <w:rPr>
                      <w:rFonts w:ascii="Times New Roman" w:eastAsia="等线" w:hAnsi="Times New Roman" w:cs="Times New Roman"/>
                      <w:color w:val="000000"/>
                      <w:lang w:eastAsia="zh-CN"/>
                    </w:rPr>
                    <w:t>ROTACUL0CWK71</w:t>
                  </w:r>
                </w:p>
              </w:tc>
            </w:tr>
          </w:tbl>
          <w:p w14:paraId="7F2EC18C" w14:textId="77777777" w:rsidR="003230B7" w:rsidRPr="003230B7" w:rsidRDefault="003230B7" w:rsidP="003230B7">
            <w:pPr>
              <w:widowControl w:val="0"/>
              <w:jc w:val="center"/>
              <w:rPr>
                <w:rFonts w:ascii="Times New Roman" w:eastAsia="宋体" w:hAnsi="Times New Roman" w:cs="Times New Roman"/>
                <w:sz w:val="21"/>
                <w:lang w:eastAsia="zh-CN"/>
              </w:rPr>
            </w:pPr>
          </w:p>
        </w:tc>
        <w:tc>
          <w:tcPr>
            <w:tcW w:w="5459" w:type="dxa"/>
          </w:tcPr>
          <w:p w14:paraId="3FC4080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宋体" w:hAnsi="Times New Roman" w:cs="Times New Roman"/>
                <w:sz w:val="21"/>
                <w:szCs w:val="21"/>
                <w:lang w:eastAsia="zh-CN"/>
              </w:rPr>
              <w:t>I don't understand the great reviews for this dryer</w:t>
            </w:r>
          </w:p>
        </w:tc>
      </w:tr>
      <w:tr w:rsidR="003230B7" w:rsidRPr="003230B7" w14:paraId="5EE403A9" w14:textId="77777777" w:rsidTr="00AC0F5F">
        <w:trPr>
          <w:jc w:val="center"/>
        </w:trPr>
        <w:tc>
          <w:tcPr>
            <w:tcW w:w="3042" w:type="dxa"/>
          </w:tcPr>
          <w:tbl>
            <w:tblPr>
              <w:tblW w:w="2826" w:type="dxa"/>
              <w:tblLook w:val="04A0" w:firstRow="1" w:lastRow="0" w:firstColumn="1" w:lastColumn="0" w:noHBand="0" w:noVBand="1"/>
            </w:tblPr>
            <w:tblGrid>
              <w:gridCol w:w="2826"/>
            </w:tblGrid>
            <w:tr w:rsidR="003230B7" w:rsidRPr="003230B7" w14:paraId="0979926A" w14:textId="77777777" w:rsidTr="00AC0F5F">
              <w:trPr>
                <w:trHeight w:val="276"/>
              </w:trPr>
              <w:tc>
                <w:tcPr>
                  <w:tcW w:w="2826" w:type="dxa"/>
                  <w:tcBorders>
                    <w:top w:val="nil"/>
                    <w:left w:val="nil"/>
                    <w:bottom w:val="nil"/>
                    <w:right w:val="nil"/>
                  </w:tcBorders>
                  <w:shd w:val="clear" w:color="auto" w:fill="auto"/>
                  <w:noWrap/>
                  <w:vAlign w:val="bottom"/>
                  <w:hideMark/>
                </w:tcPr>
                <w:p w14:paraId="41A59CB5" w14:textId="77777777" w:rsidR="003230B7" w:rsidRPr="003230B7" w:rsidRDefault="003230B7" w:rsidP="003230B7">
                  <w:pPr>
                    <w:jc w:val="center"/>
                    <w:rPr>
                      <w:rFonts w:ascii="Times New Roman" w:eastAsia="等线" w:hAnsi="Times New Roman" w:cs="Times New Roman"/>
                      <w:color w:val="000000"/>
                      <w:lang w:eastAsia="zh-CN"/>
                    </w:rPr>
                  </w:pPr>
                  <w:r w:rsidRPr="003230B7">
                    <w:rPr>
                      <w:rFonts w:ascii="Times New Roman" w:eastAsia="等线" w:hAnsi="Times New Roman" w:cs="Times New Roman"/>
                      <w:color w:val="000000"/>
                      <w:lang w:eastAsia="zh-CN"/>
                    </w:rPr>
                    <w:t>R3EPB70VVPJALX</w:t>
                  </w:r>
                </w:p>
              </w:tc>
            </w:tr>
          </w:tbl>
          <w:p w14:paraId="17F2AB00" w14:textId="77777777" w:rsidR="003230B7" w:rsidRPr="003230B7" w:rsidRDefault="003230B7" w:rsidP="003230B7">
            <w:pPr>
              <w:jc w:val="center"/>
              <w:rPr>
                <w:rFonts w:ascii="Times New Roman" w:eastAsia="等线" w:hAnsi="Times New Roman" w:cs="Times New Roman"/>
                <w:color w:val="000000"/>
                <w:lang w:eastAsia="zh-CN"/>
              </w:rPr>
            </w:pPr>
          </w:p>
        </w:tc>
        <w:tc>
          <w:tcPr>
            <w:tcW w:w="5459" w:type="dxa"/>
          </w:tcPr>
          <w:p w14:paraId="5396E535"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宋体" w:hAnsi="Times New Roman" w:cs="Times New Roman"/>
                <w:sz w:val="21"/>
                <w:szCs w:val="21"/>
                <w:lang w:eastAsia="zh-CN"/>
              </w:rPr>
              <w:t>Believe the Reviews!!!</w:t>
            </w:r>
          </w:p>
        </w:tc>
      </w:tr>
      <w:tr w:rsidR="003230B7" w:rsidRPr="003230B7" w14:paraId="02778CB4" w14:textId="77777777" w:rsidTr="00AC0F5F">
        <w:trPr>
          <w:jc w:val="center"/>
        </w:trPr>
        <w:tc>
          <w:tcPr>
            <w:tcW w:w="3042" w:type="dxa"/>
            <w:tcBorders>
              <w:bottom w:val="thickThinSmallGap" w:sz="24" w:space="0" w:color="auto"/>
            </w:tcBorders>
          </w:tcPr>
          <w:p w14:paraId="6C6D4954" w14:textId="77777777" w:rsidR="003230B7" w:rsidRPr="003230B7" w:rsidRDefault="003230B7" w:rsidP="003230B7">
            <w:pPr>
              <w:jc w:val="center"/>
              <w:rPr>
                <w:rFonts w:ascii="Times New Roman" w:eastAsia="等线" w:hAnsi="Times New Roman" w:cs="Times New Roman"/>
                <w:color w:val="000000"/>
                <w:lang w:eastAsia="zh-CN"/>
              </w:rPr>
            </w:pPr>
            <w:r w:rsidRPr="003230B7">
              <w:rPr>
                <w:rFonts w:ascii="MS Gothic" w:eastAsia="MS Gothic" w:hAnsi="MS Gothic" w:cs="MS Gothic" w:hint="eastAsia"/>
                <w:color w:val="000000"/>
                <w:lang w:eastAsia="zh-CN"/>
              </w:rPr>
              <w:t>⋯</w:t>
            </w:r>
          </w:p>
        </w:tc>
        <w:tc>
          <w:tcPr>
            <w:tcW w:w="5459" w:type="dxa"/>
            <w:tcBorders>
              <w:bottom w:val="thickThinSmallGap" w:sz="24" w:space="0" w:color="auto"/>
            </w:tcBorders>
          </w:tcPr>
          <w:p w14:paraId="37A2FAAD"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MS Gothic" w:eastAsia="MS Gothic" w:hAnsi="MS Gothic" w:cs="MS Gothic" w:hint="eastAsia"/>
                <w:sz w:val="21"/>
                <w:szCs w:val="21"/>
                <w:lang w:eastAsia="zh-CN"/>
              </w:rPr>
              <w:t>⋯</w:t>
            </w:r>
          </w:p>
        </w:tc>
      </w:tr>
    </w:tbl>
    <w:p w14:paraId="3F5D7E4D"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t can be seen from the table 10 that the previous rating comments and other information are mentioned in the comments, indicating that some reviews will be affected by other ratings.</w:t>
      </w:r>
    </w:p>
    <w:p w14:paraId="00C33090" w14:textId="516D5A7A" w:rsidR="003230B7" w:rsidRPr="003230B7" w:rsidRDefault="003230B7" w:rsidP="003230B7">
      <w:pPr>
        <w:widowControl w:val="0"/>
        <w:jc w:val="both"/>
        <w:rPr>
          <w:rFonts w:ascii="Times New Roman" w:eastAsia="黑体" w:hAnsi="Times New Roman" w:cs="Times New Roman"/>
          <w:b/>
          <w:bCs/>
          <w:kern w:val="2"/>
          <w:sz w:val="28"/>
          <w:szCs w:val="28"/>
          <w:lang w:eastAsia="zh-CN"/>
        </w:rPr>
      </w:pPr>
      <w:r w:rsidRPr="003230B7">
        <w:rPr>
          <w:rFonts w:ascii="Times New Roman" w:eastAsia="黑体" w:hAnsi="Times New Roman" w:cs="Times New Roman"/>
          <w:b/>
          <w:bCs/>
          <w:kern w:val="2"/>
          <w:sz w:val="28"/>
          <w:szCs w:val="28"/>
          <w:lang w:eastAsia="zh-CN"/>
        </w:rPr>
        <w:t>5.7</w:t>
      </w:r>
      <w:r w:rsidR="00E527BA">
        <w:rPr>
          <w:rFonts w:ascii="Times New Roman" w:eastAsia="黑体" w:hAnsi="Times New Roman" w:cs="Times New Roman"/>
          <w:b/>
          <w:bCs/>
          <w:kern w:val="2"/>
          <w:sz w:val="28"/>
          <w:szCs w:val="28"/>
          <w:lang w:eastAsia="zh-CN"/>
        </w:rPr>
        <w:t xml:space="preserve"> The Solution for </w:t>
      </w:r>
      <w:r w:rsidRPr="003230B7">
        <w:rPr>
          <w:rFonts w:ascii="Times New Roman" w:eastAsia="黑体" w:hAnsi="Times New Roman" w:cs="Times New Roman"/>
          <w:b/>
          <w:bCs/>
          <w:kern w:val="2"/>
          <w:sz w:val="28"/>
          <w:szCs w:val="28"/>
          <w:lang w:eastAsia="zh-CN"/>
        </w:rPr>
        <w:t>Task E</w:t>
      </w:r>
    </w:p>
    <w:p w14:paraId="0F52A3A6" w14:textId="77777777" w:rsidR="003230B7" w:rsidRPr="00E527BA" w:rsidRDefault="003230B7" w:rsidP="003230B7">
      <w:pPr>
        <w:ind w:firstLineChars="200" w:firstLine="480"/>
        <w:jc w:val="both"/>
        <w:rPr>
          <w:rFonts w:ascii="Times New Roman" w:eastAsia="宋体" w:hAnsi="Times New Roman" w:cs="Times New Roman"/>
          <w:kern w:val="2"/>
          <w:sz w:val="24"/>
          <w:szCs w:val="24"/>
          <w:lang w:eastAsia="zh-CN"/>
        </w:rPr>
      </w:pPr>
      <w:r w:rsidRPr="00E527BA">
        <w:rPr>
          <w:rFonts w:ascii="Times New Roman" w:eastAsia="宋体" w:hAnsi="Times New Roman" w:cs="Times New Roman"/>
          <w:kern w:val="2"/>
          <w:sz w:val="24"/>
          <w:szCs w:val="24"/>
          <w:lang w:eastAsia="zh-CN"/>
        </w:rPr>
        <w:t>According to the specific quality descriptors of the text comments, the topic is required to be associated with the rating to find out whether there is deep-seated information. Therefore, this paper digs the specific content of the review body, extracts its related description information, and digs it by means of statistics and drawing. The specific steps are as follows:</w:t>
      </w:r>
    </w:p>
    <w:p w14:paraId="3243D32F" w14:textId="55A0B494" w:rsidR="003230B7" w:rsidRPr="003230B7" w:rsidRDefault="003230B7" w:rsidP="00E527BA">
      <w:pPr>
        <w:ind w:firstLineChars="200" w:firstLine="480"/>
        <w:jc w:val="both"/>
        <w:rPr>
          <w:rFonts w:ascii="Cambria" w:eastAsia="等线" w:hAnsi="Cambria" w:cs="Times New Roman"/>
          <w:kern w:val="2"/>
          <w:sz w:val="24"/>
          <w:szCs w:val="24"/>
          <w:lang w:eastAsia="zh-CN"/>
        </w:rPr>
      </w:pPr>
      <w:r w:rsidRPr="003230B7">
        <w:rPr>
          <w:rFonts w:ascii="Cambria" w:eastAsia="等线" w:hAnsi="Cambria" w:cs="Times New Roman"/>
          <w:kern w:val="2"/>
          <w:sz w:val="24"/>
          <w:szCs w:val="24"/>
          <w:lang w:eastAsia="zh-CN"/>
        </w:rPr>
        <w:t>1. Establish a specific dictionary of quality descriptors. By consulting materials and relevant data, this paper establishes a user emotion comment degree dictionary, which contains a variety of English description emotions, comment words, degree words and so on. See the appendix for the specific vocabulary</w:t>
      </w:r>
      <w:r w:rsidR="00E527BA">
        <w:rPr>
          <w:rFonts w:ascii="Cambria" w:eastAsia="等线" w:hAnsi="Cambria" w:cs="Times New Roman"/>
          <w:kern w:val="2"/>
          <w:sz w:val="24"/>
          <w:szCs w:val="24"/>
          <w:lang w:eastAsia="zh-CN"/>
        </w:rPr>
        <w:t>;</w:t>
      </w:r>
    </w:p>
    <w:p w14:paraId="5A77B6A1" w14:textId="77777777" w:rsidR="003230B7" w:rsidRPr="003230B7" w:rsidRDefault="003230B7" w:rsidP="003230B7">
      <w:pPr>
        <w:ind w:firstLine="482"/>
        <w:jc w:val="both"/>
        <w:rPr>
          <w:rFonts w:ascii="Cambria" w:eastAsia="Cambria" w:hAnsi="Cambria" w:cs="Times New Roman"/>
          <w:kern w:val="2"/>
          <w:sz w:val="24"/>
          <w:szCs w:val="24"/>
          <w:lang w:eastAsia="zh-CN"/>
        </w:rPr>
      </w:pPr>
      <w:r w:rsidRPr="003230B7">
        <w:rPr>
          <w:rFonts w:ascii="Cambria" w:eastAsia="Cambria" w:hAnsi="Cambria" w:cs="Times New Roman"/>
          <w:kern w:val="2"/>
          <w:sz w:val="24"/>
          <w:szCs w:val="24"/>
          <w:lang w:eastAsia="zh-CN"/>
        </w:rPr>
        <w:t>2. Combine the data of hair dryer, microwave and pacifier, extract the content of review body. According to the classification of user rating, count the words appearing in the dictionary from review body, and get the frequency of each word through the word frequency statistical method. Arrange the results in descending order, and then take out the first 20 words. The following table 11 is obtained:</w:t>
      </w:r>
    </w:p>
    <w:p w14:paraId="3DA62750" w14:textId="77777777" w:rsidR="003230B7" w:rsidRPr="003230B7" w:rsidRDefault="003230B7" w:rsidP="003230B7">
      <w:pPr>
        <w:jc w:val="center"/>
        <w:rPr>
          <w:rFonts w:ascii="Cambria" w:eastAsia="宋体" w:hAnsi="Cambria" w:cs="Times New Roman"/>
          <w:kern w:val="2"/>
          <w:sz w:val="24"/>
          <w:szCs w:val="24"/>
          <w:lang w:eastAsia="zh-CN"/>
        </w:rPr>
      </w:pPr>
      <w:r w:rsidRPr="003230B7">
        <w:rPr>
          <w:rFonts w:ascii="Cambria" w:eastAsia="宋体" w:hAnsi="Cambria" w:cs="Times New Roman"/>
          <w:kern w:val="2"/>
          <w:sz w:val="24"/>
          <w:szCs w:val="24"/>
          <w:lang w:eastAsia="zh-CN"/>
        </w:rPr>
        <w:t>Table 11:</w:t>
      </w:r>
      <w:r w:rsidRPr="003230B7">
        <w:rPr>
          <w:rFonts w:ascii="Calibri" w:eastAsia="宋体" w:hAnsi="Calibri" w:cs="Times New Roman"/>
          <w:kern w:val="2"/>
          <w:sz w:val="21"/>
          <w:lang w:eastAsia="zh-CN"/>
        </w:rPr>
        <w:t xml:space="preserve"> </w:t>
      </w:r>
      <w:r w:rsidRPr="003230B7">
        <w:rPr>
          <w:rFonts w:ascii="Cambria" w:eastAsia="宋体" w:hAnsi="Cambria" w:cs="Times New Roman"/>
          <w:kern w:val="2"/>
          <w:sz w:val="24"/>
          <w:szCs w:val="24"/>
          <w:lang w:eastAsia="zh-CN"/>
        </w:rPr>
        <w:t>Frequency of common words</w:t>
      </w:r>
    </w:p>
    <w:tbl>
      <w:tblPr>
        <w:tblStyle w:val="22"/>
        <w:tblW w:w="841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0"/>
        <w:gridCol w:w="1846"/>
        <w:gridCol w:w="1217"/>
        <w:gridCol w:w="1217"/>
        <w:gridCol w:w="1217"/>
        <w:gridCol w:w="1217"/>
      </w:tblGrid>
      <w:tr w:rsidR="003230B7" w:rsidRPr="003230B7" w14:paraId="6C5130EA" w14:textId="77777777" w:rsidTr="00AC0F5F">
        <w:trPr>
          <w:jc w:val="center"/>
        </w:trPr>
        <w:tc>
          <w:tcPr>
            <w:tcW w:w="1700" w:type="dxa"/>
            <w:tcBorders>
              <w:top w:val="thinThickSmallGap" w:sz="24" w:space="0" w:color="auto"/>
              <w:bottom w:val="single" w:sz="4" w:space="0" w:color="auto"/>
            </w:tcBorders>
          </w:tcPr>
          <w:p w14:paraId="2A3F0653" w14:textId="77777777" w:rsidR="003230B7" w:rsidRPr="003230B7" w:rsidRDefault="003230B7" w:rsidP="003230B7">
            <w:pPr>
              <w:widowControl w:val="0"/>
              <w:jc w:val="center"/>
              <w:rPr>
                <w:rFonts w:ascii="Times New Roman" w:eastAsia="宋体" w:hAnsi="Times New Roman" w:cs="Times New Roman"/>
                <w:sz w:val="21"/>
                <w:szCs w:val="21"/>
                <w:lang w:eastAsia="zh-CN"/>
              </w:rPr>
            </w:pPr>
          </w:p>
        </w:tc>
        <w:tc>
          <w:tcPr>
            <w:tcW w:w="1846" w:type="dxa"/>
            <w:tcBorders>
              <w:top w:val="thinThickSmallGap" w:sz="24" w:space="0" w:color="auto"/>
              <w:bottom w:val="single" w:sz="4" w:space="0" w:color="auto"/>
            </w:tcBorders>
          </w:tcPr>
          <w:p w14:paraId="4EE264F6"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1</w:t>
            </w:r>
          </w:p>
        </w:tc>
        <w:tc>
          <w:tcPr>
            <w:tcW w:w="1217" w:type="dxa"/>
            <w:tcBorders>
              <w:top w:val="thinThickSmallGap" w:sz="24" w:space="0" w:color="auto"/>
              <w:bottom w:val="single" w:sz="4" w:space="0" w:color="auto"/>
            </w:tcBorders>
          </w:tcPr>
          <w:p w14:paraId="5E47FDCB"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w:t>
            </w:r>
          </w:p>
        </w:tc>
        <w:tc>
          <w:tcPr>
            <w:tcW w:w="1217" w:type="dxa"/>
            <w:tcBorders>
              <w:top w:val="thinThickSmallGap" w:sz="24" w:space="0" w:color="auto"/>
              <w:bottom w:val="single" w:sz="4" w:space="0" w:color="auto"/>
            </w:tcBorders>
          </w:tcPr>
          <w:p w14:paraId="0AE0391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w:t>
            </w:r>
          </w:p>
        </w:tc>
        <w:tc>
          <w:tcPr>
            <w:tcW w:w="1217" w:type="dxa"/>
            <w:tcBorders>
              <w:top w:val="thinThickSmallGap" w:sz="24" w:space="0" w:color="auto"/>
              <w:bottom w:val="single" w:sz="4" w:space="0" w:color="auto"/>
            </w:tcBorders>
          </w:tcPr>
          <w:p w14:paraId="56FA700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w:t>
            </w:r>
          </w:p>
        </w:tc>
        <w:tc>
          <w:tcPr>
            <w:tcW w:w="1217" w:type="dxa"/>
            <w:tcBorders>
              <w:top w:val="thinThickSmallGap" w:sz="24" w:space="0" w:color="auto"/>
              <w:bottom w:val="single" w:sz="4" w:space="0" w:color="auto"/>
            </w:tcBorders>
          </w:tcPr>
          <w:p w14:paraId="60A9C75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w:t>
            </w:r>
          </w:p>
        </w:tc>
      </w:tr>
      <w:tr w:rsidR="003230B7" w:rsidRPr="003230B7" w14:paraId="2EDDE660" w14:textId="77777777" w:rsidTr="00AC0F5F">
        <w:trPr>
          <w:jc w:val="center"/>
        </w:trPr>
        <w:tc>
          <w:tcPr>
            <w:tcW w:w="1700" w:type="dxa"/>
            <w:tcBorders>
              <w:top w:val="nil"/>
            </w:tcBorders>
          </w:tcPr>
          <w:p w14:paraId="01CE78D3"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等线" w:hAnsi="Times New Roman" w:cs="Times New Roman"/>
                <w:color w:val="000000"/>
                <w:lang w:eastAsia="zh-CN"/>
              </w:rPr>
              <w:t>old</w:t>
            </w:r>
          </w:p>
        </w:tc>
        <w:tc>
          <w:tcPr>
            <w:tcW w:w="1846" w:type="dxa"/>
            <w:tcBorders>
              <w:top w:val="nil"/>
            </w:tcBorders>
          </w:tcPr>
          <w:p w14:paraId="68FDD4D9" w14:textId="77777777" w:rsidR="003230B7" w:rsidRPr="003230B7" w:rsidRDefault="003230B7" w:rsidP="003230B7">
            <w:pPr>
              <w:widowControl w:val="0"/>
              <w:jc w:val="center"/>
              <w:rPr>
                <w:rFonts w:ascii="Times New Roman" w:eastAsia="宋体" w:hAnsi="Times New Roman" w:cs="Times New Roman"/>
                <w:color w:val="FF0000"/>
                <w:sz w:val="21"/>
                <w:szCs w:val="21"/>
                <w:lang w:eastAsia="zh-CN"/>
              </w:rPr>
            </w:pPr>
            <w:r w:rsidRPr="003230B7">
              <w:rPr>
                <w:rFonts w:ascii="Times New Roman" w:eastAsia="等线" w:hAnsi="Times New Roman" w:cs="Times New Roman"/>
                <w:color w:val="000000"/>
                <w:lang w:eastAsia="zh-CN"/>
              </w:rPr>
              <w:t>272</w:t>
            </w:r>
          </w:p>
        </w:tc>
        <w:tc>
          <w:tcPr>
            <w:tcW w:w="1217" w:type="dxa"/>
            <w:tcBorders>
              <w:top w:val="nil"/>
            </w:tcBorders>
          </w:tcPr>
          <w:p w14:paraId="6CDB6A6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5</w:t>
            </w:r>
          </w:p>
        </w:tc>
        <w:tc>
          <w:tcPr>
            <w:tcW w:w="1217" w:type="dxa"/>
            <w:tcBorders>
              <w:top w:val="nil"/>
            </w:tcBorders>
          </w:tcPr>
          <w:p w14:paraId="388D5BD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53</w:t>
            </w:r>
          </w:p>
        </w:tc>
        <w:tc>
          <w:tcPr>
            <w:tcW w:w="1217" w:type="dxa"/>
            <w:tcBorders>
              <w:top w:val="nil"/>
            </w:tcBorders>
          </w:tcPr>
          <w:p w14:paraId="220914F5"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677</w:t>
            </w:r>
          </w:p>
        </w:tc>
        <w:tc>
          <w:tcPr>
            <w:tcW w:w="1217" w:type="dxa"/>
            <w:tcBorders>
              <w:top w:val="nil"/>
            </w:tcBorders>
          </w:tcPr>
          <w:p w14:paraId="5175CA4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512</w:t>
            </w:r>
          </w:p>
        </w:tc>
      </w:tr>
      <w:tr w:rsidR="003230B7" w:rsidRPr="003230B7" w14:paraId="50A94EC6" w14:textId="77777777" w:rsidTr="00AC0F5F">
        <w:trPr>
          <w:jc w:val="center"/>
        </w:trPr>
        <w:tc>
          <w:tcPr>
            <w:tcW w:w="1700" w:type="dxa"/>
          </w:tcPr>
          <w:p w14:paraId="11DBCFE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never</w:t>
            </w:r>
          </w:p>
        </w:tc>
        <w:tc>
          <w:tcPr>
            <w:tcW w:w="1846" w:type="dxa"/>
          </w:tcPr>
          <w:p w14:paraId="38C2F73B"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98</w:t>
            </w:r>
          </w:p>
        </w:tc>
        <w:tc>
          <w:tcPr>
            <w:tcW w:w="1217" w:type="dxa"/>
          </w:tcPr>
          <w:p w14:paraId="2A935C0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23DC72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70E7B9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1A70CF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55EA1D9F" w14:textId="77777777" w:rsidTr="00AC0F5F">
        <w:trPr>
          <w:jc w:val="center"/>
        </w:trPr>
        <w:tc>
          <w:tcPr>
            <w:tcW w:w="1700" w:type="dxa"/>
          </w:tcPr>
          <w:p w14:paraId="0A3FE31E"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long</w:t>
            </w:r>
          </w:p>
        </w:tc>
        <w:tc>
          <w:tcPr>
            <w:tcW w:w="1846" w:type="dxa"/>
          </w:tcPr>
          <w:p w14:paraId="4FF8999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41</w:t>
            </w:r>
          </w:p>
        </w:tc>
        <w:tc>
          <w:tcPr>
            <w:tcW w:w="1217" w:type="dxa"/>
          </w:tcPr>
          <w:p w14:paraId="0F2814D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86</w:t>
            </w:r>
          </w:p>
        </w:tc>
        <w:tc>
          <w:tcPr>
            <w:tcW w:w="1217" w:type="dxa"/>
          </w:tcPr>
          <w:p w14:paraId="0FB42252"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27</w:t>
            </w:r>
          </w:p>
        </w:tc>
        <w:tc>
          <w:tcPr>
            <w:tcW w:w="1217" w:type="dxa"/>
          </w:tcPr>
          <w:p w14:paraId="0C956FB2"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63</w:t>
            </w:r>
          </w:p>
        </w:tc>
        <w:tc>
          <w:tcPr>
            <w:tcW w:w="1217" w:type="dxa"/>
          </w:tcPr>
          <w:p w14:paraId="5BEAB33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392</w:t>
            </w:r>
          </w:p>
        </w:tc>
      </w:tr>
      <w:tr w:rsidR="003230B7" w:rsidRPr="003230B7" w14:paraId="6DF32B68" w14:textId="77777777" w:rsidTr="00AC0F5F">
        <w:trPr>
          <w:jc w:val="center"/>
        </w:trPr>
        <w:tc>
          <w:tcPr>
            <w:tcW w:w="1700" w:type="dxa"/>
          </w:tcPr>
          <w:p w14:paraId="117F3209"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new</w:t>
            </w:r>
          </w:p>
        </w:tc>
        <w:tc>
          <w:tcPr>
            <w:tcW w:w="1846" w:type="dxa"/>
          </w:tcPr>
          <w:p w14:paraId="57AF2B8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86</w:t>
            </w:r>
          </w:p>
        </w:tc>
        <w:tc>
          <w:tcPr>
            <w:tcW w:w="1217" w:type="dxa"/>
          </w:tcPr>
          <w:p w14:paraId="7624E27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0010803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41486F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28B882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4FAB2223" w14:textId="77777777" w:rsidTr="00AC0F5F">
        <w:trPr>
          <w:jc w:val="center"/>
        </w:trPr>
        <w:tc>
          <w:tcPr>
            <w:tcW w:w="1700" w:type="dxa"/>
          </w:tcPr>
          <w:p w14:paraId="24D52A7F"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good</w:t>
            </w:r>
          </w:p>
        </w:tc>
        <w:tc>
          <w:tcPr>
            <w:tcW w:w="1846" w:type="dxa"/>
          </w:tcPr>
          <w:p w14:paraId="20CC0B6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92</w:t>
            </w:r>
          </w:p>
        </w:tc>
        <w:tc>
          <w:tcPr>
            <w:tcW w:w="1217" w:type="dxa"/>
          </w:tcPr>
          <w:p w14:paraId="4EDE29E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68</w:t>
            </w:r>
          </w:p>
        </w:tc>
        <w:tc>
          <w:tcPr>
            <w:tcW w:w="1217" w:type="dxa"/>
          </w:tcPr>
          <w:p w14:paraId="3BFAB20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91</w:t>
            </w:r>
          </w:p>
        </w:tc>
        <w:tc>
          <w:tcPr>
            <w:tcW w:w="1217" w:type="dxa"/>
          </w:tcPr>
          <w:p w14:paraId="1B8C7CF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402</w:t>
            </w:r>
          </w:p>
        </w:tc>
        <w:tc>
          <w:tcPr>
            <w:tcW w:w="1217" w:type="dxa"/>
          </w:tcPr>
          <w:p w14:paraId="77A352C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058</w:t>
            </w:r>
          </w:p>
        </w:tc>
      </w:tr>
      <w:tr w:rsidR="003230B7" w:rsidRPr="003230B7" w14:paraId="233C5472" w14:textId="77777777" w:rsidTr="00AC0F5F">
        <w:trPr>
          <w:jc w:val="center"/>
        </w:trPr>
        <w:tc>
          <w:tcPr>
            <w:tcW w:w="1700" w:type="dxa"/>
          </w:tcPr>
          <w:p w14:paraId="73497925"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much</w:t>
            </w:r>
          </w:p>
        </w:tc>
        <w:tc>
          <w:tcPr>
            <w:tcW w:w="1846" w:type="dxa"/>
          </w:tcPr>
          <w:p w14:paraId="64B977E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8</w:t>
            </w:r>
          </w:p>
        </w:tc>
        <w:tc>
          <w:tcPr>
            <w:tcW w:w="1217" w:type="dxa"/>
          </w:tcPr>
          <w:p w14:paraId="3A38BAE5"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34</w:t>
            </w:r>
          </w:p>
        </w:tc>
        <w:tc>
          <w:tcPr>
            <w:tcW w:w="1217" w:type="dxa"/>
          </w:tcPr>
          <w:p w14:paraId="2D66B9F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70</w:t>
            </w:r>
          </w:p>
        </w:tc>
        <w:tc>
          <w:tcPr>
            <w:tcW w:w="1217" w:type="dxa"/>
          </w:tcPr>
          <w:p w14:paraId="58F8D2E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606</w:t>
            </w:r>
          </w:p>
        </w:tc>
        <w:tc>
          <w:tcPr>
            <w:tcW w:w="1217" w:type="dxa"/>
          </w:tcPr>
          <w:p w14:paraId="5CBEEAA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079</w:t>
            </w:r>
          </w:p>
        </w:tc>
      </w:tr>
      <w:tr w:rsidR="003230B7" w:rsidRPr="003230B7" w14:paraId="1D0293E9" w14:textId="77777777" w:rsidTr="00AC0F5F">
        <w:trPr>
          <w:jc w:val="center"/>
        </w:trPr>
        <w:tc>
          <w:tcPr>
            <w:tcW w:w="1700" w:type="dxa"/>
          </w:tcPr>
          <w:p w14:paraId="5C805C19"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back</w:t>
            </w:r>
          </w:p>
        </w:tc>
        <w:tc>
          <w:tcPr>
            <w:tcW w:w="1846" w:type="dxa"/>
          </w:tcPr>
          <w:p w14:paraId="435A1E3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60</w:t>
            </w:r>
          </w:p>
        </w:tc>
        <w:tc>
          <w:tcPr>
            <w:tcW w:w="1217" w:type="dxa"/>
          </w:tcPr>
          <w:p w14:paraId="734737B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12</w:t>
            </w:r>
          </w:p>
        </w:tc>
        <w:tc>
          <w:tcPr>
            <w:tcW w:w="1217" w:type="dxa"/>
          </w:tcPr>
          <w:p w14:paraId="0E30753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40D98D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8AC81F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73DBC945" w14:textId="77777777" w:rsidTr="00AC0F5F">
        <w:trPr>
          <w:jc w:val="center"/>
        </w:trPr>
        <w:tc>
          <w:tcPr>
            <w:tcW w:w="1700" w:type="dxa"/>
          </w:tcPr>
          <w:p w14:paraId="06F10772"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bad</w:t>
            </w:r>
          </w:p>
        </w:tc>
        <w:tc>
          <w:tcPr>
            <w:tcW w:w="1846" w:type="dxa"/>
          </w:tcPr>
          <w:p w14:paraId="67B763E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2</w:t>
            </w:r>
          </w:p>
        </w:tc>
        <w:tc>
          <w:tcPr>
            <w:tcW w:w="1217" w:type="dxa"/>
          </w:tcPr>
          <w:p w14:paraId="018147D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57AD437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2D030A7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68B49C4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6C605479" w14:textId="77777777" w:rsidTr="00AC0F5F">
        <w:trPr>
          <w:jc w:val="center"/>
        </w:trPr>
        <w:tc>
          <w:tcPr>
            <w:tcW w:w="1700" w:type="dxa"/>
          </w:tcPr>
          <w:p w14:paraId="51C563D6"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high</w:t>
            </w:r>
          </w:p>
        </w:tc>
        <w:tc>
          <w:tcPr>
            <w:tcW w:w="1846" w:type="dxa"/>
          </w:tcPr>
          <w:p w14:paraId="1C93E7A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12BB70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3518956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32</w:t>
            </w:r>
          </w:p>
        </w:tc>
        <w:tc>
          <w:tcPr>
            <w:tcW w:w="1217" w:type="dxa"/>
          </w:tcPr>
          <w:p w14:paraId="0B295E6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D16524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06F4D203" w14:textId="77777777" w:rsidTr="00AC0F5F">
        <w:trPr>
          <w:jc w:val="center"/>
        </w:trPr>
        <w:tc>
          <w:tcPr>
            <w:tcW w:w="1700" w:type="dxa"/>
          </w:tcPr>
          <w:p w14:paraId="46959381"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however</w:t>
            </w:r>
          </w:p>
        </w:tc>
        <w:tc>
          <w:tcPr>
            <w:tcW w:w="1846" w:type="dxa"/>
          </w:tcPr>
          <w:p w14:paraId="734884E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020090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280753D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65</w:t>
            </w:r>
          </w:p>
        </w:tc>
        <w:tc>
          <w:tcPr>
            <w:tcW w:w="1217" w:type="dxa"/>
          </w:tcPr>
          <w:p w14:paraId="3C285A7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32253C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23838A17" w14:textId="77777777" w:rsidTr="00AC0F5F">
        <w:trPr>
          <w:jc w:val="center"/>
        </w:trPr>
        <w:tc>
          <w:tcPr>
            <w:tcW w:w="1700" w:type="dxa"/>
          </w:tcPr>
          <w:p w14:paraId="792972F6"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need</w:t>
            </w:r>
          </w:p>
        </w:tc>
        <w:tc>
          <w:tcPr>
            <w:tcW w:w="1846" w:type="dxa"/>
          </w:tcPr>
          <w:p w14:paraId="462C383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30</w:t>
            </w:r>
          </w:p>
        </w:tc>
        <w:tc>
          <w:tcPr>
            <w:tcW w:w="1217" w:type="dxa"/>
          </w:tcPr>
          <w:p w14:paraId="2975386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57</w:t>
            </w:r>
          </w:p>
        </w:tc>
        <w:tc>
          <w:tcPr>
            <w:tcW w:w="1217" w:type="dxa"/>
          </w:tcPr>
          <w:p w14:paraId="11007CA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52</w:t>
            </w:r>
          </w:p>
        </w:tc>
        <w:tc>
          <w:tcPr>
            <w:tcW w:w="1217" w:type="dxa"/>
          </w:tcPr>
          <w:p w14:paraId="5ABB4BA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66</w:t>
            </w:r>
          </w:p>
        </w:tc>
        <w:tc>
          <w:tcPr>
            <w:tcW w:w="1217" w:type="dxa"/>
          </w:tcPr>
          <w:p w14:paraId="5E52A4A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645</w:t>
            </w:r>
          </w:p>
        </w:tc>
      </w:tr>
      <w:tr w:rsidR="003230B7" w:rsidRPr="003230B7" w14:paraId="595523BD" w14:textId="77777777" w:rsidTr="00AC0F5F">
        <w:trPr>
          <w:jc w:val="center"/>
        </w:trPr>
        <w:tc>
          <w:tcPr>
            <w:tcW w:w="1700" w:type="dxa"/>
          </w:tcPr>
          <w:p w14:paraId="08554BA8"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receive</w:t>
            </w:r>
          </w:p>
        </w:tc>
        <w:tc>
          <w:tcPr>
            <w:tcW w:w="1846" w:type="dxa"/>
          </w:tcPr>
          <w:p w14:paraId="4B44217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2</w:t>
            </w:r>
          </w:p>
        </w:tc>
        <w:tc>
          <w:tcPr>
            <w:tcW w:w="1217" w:type="dxa"/>
          </w:tcPr>
          <w:p w14:paraId="0FC44C8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8B9051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6D058E6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0935359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4BFD0AD8" w14:textId="77777777" w:rsidTr="00AC0F5F">
        <w:trPr>
          <w:jc w:val="center"/>
        </w:trPr>
        <w:tc>
          <w:tcPr>
            <w:tcW w:w="1700" w:type="dxa"/>
          </w:tcPr>
          <w:p w14:paraId="3248F39C"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keep</w:t>
            </w:r>
          </w:p>
        </w:tc>
        <w:tc>
          <w:tcPr>
            <w:tcW w:w="1846" w:type="dxa"/>
          </w:tcPr>
          <w:p w14:paraId="33B67B5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AA79ADD"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96</w:t>
            </w:r>
          </w:p>
        </w:tc>
        <w:tc>
          <w:tcPr>
            <w:tcW w:w="1217" w:type="dxa"/>
          </w:tcPr>
          <w:p w14:paraId="0AED08B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61</w:t>
            </w:r>
          </w:p>
        </w:tc>
        <w:tc>
          <w:tcPr>
            <w:tcW w:w="1217" w:type="dxa"/>
          </w:tcPr>
          <w:p w14:paraId="42736A9B"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79</w:t>
            </w:r>
          </w:p>
        </w:tc>
        <w:tc>
          <w:tcPr>
            <w:tcW w:w="1217" w:type="dxa"/>
          </w:tcPr>
          <w:p w14:paraId="60CDA342"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695</w:t>
            </w:r>
          </w:p>
        </w:tc>
      </w:tr>
      <w:tr w:rsidR="003230B7" w:rsidRPr="003230B7" w14:paraId="3ABD58F2" w14:textId="77777777" w:rsidTr="00AC0F5F">
        <w:trPr>
          <w:jc w:val="center"/>
        </w:trPr>
        <w:tc>
          <w:tcPr>
            <w:tcW w:w="1700" w:type="dxa"/>
          </w:tcPr>
          <w:p w14:paraId="4595E193"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cute</w:t>
            </w:r>
          </w:p>
        </w:tc>
        <w:tc>
          <w:tcPr>
            <w:tcW w:w="1846" w:type="dxa"/>
          </w:tcPr>
          <w:p w14:paraId="21FBADD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F48674B"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27AF9AD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6D2ECFD"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34DA6E1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479</w:t>
            </w:r>
          </w:p>
        </w:tc>
      </w:tr>
      <w:tr w:rsidR="003230B7" w:rsidRPr="003230B7" w14:paraId="17E817AC" w14:textId="77777777" w:rsidTr="00AC0F5F">
        <w:trPr>
          <w:jc w:val="center"/>
        </w:trPr>
        <w:tc>
          <w:tcPr>
            <w:tcW w:w="1700" w:type="dxa"/>
          </w:tcPr>
          <w:p w14:paraId="0D09FC6E"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perfect</w:t>
            </w:r>
          </w:p>
        </w:tc>
        <w:tc>
          <w:tcPr>
            <w:tcW w:w="1846" w:type="dxa"/>
          </w:tcPr>
          <w:p w14:paraId="5325CA7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6BD64F5D"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7AF8BD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4945DB2"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0ADB3E0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600</w:t>
            </w:r>
          </w:p>
        </w:tc>
      </w:tr>
      <w:tr w:rsidR="003230B7" w:rsidRPr="003230B7" w14:paraId="5837801B" w14:textId="77777777" w:rsidTr="00AC0F5F">
        <w:trPr>
          <w:jc w:val="center"/>
        </w:trPr>
        <w:tc>
          <w:tcPr>
            <w:tcW w:w="1700" w:type="dxa"/>
          </w:tcPr>
          <w:p w14:paraId="3DE0D5A3"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star</w:t>
            </w:r>
          </w:p>
        </w:tc>
        <w:tc>
          <w:tcPr>
            <w:tcW w:w="1846" w:type="dxa"/>
          </w:tcPr>
          <w:p w14:paraId="757091D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A99190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5E62666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FFE77AB"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40</w:t>
            </w:r>
          </w:p>
        </w:tc>
        <w:tc>
          <w:tcPr>
            <w:tcW w:w="1217" w:type="dxa"/>
          </w:tcPr>
          <w:p w14:paraId="6041D28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490ECEF1" w14:textId="77777777" w:rsidTr="00AC0F5F">
        <w:trPr>
          <w:jc w:val="center"/>
        </w:trPr>
        <w:tc>
          <w:tcPr>
            <w:tcW w:w="1700" w:type="dxa"/>
          </w:tcPr>
          <w:p w14:paraId="643A6293"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hot</w:t>
            </w:r>
          </w:p>
        </w:tc>
        <w:tc>
          <w:tcPr>
            <w:tcW w:w="1846" w:type="dxa"/>
          </w:tcPr>
          <w:p w14:paraId="2EE4884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04CF4B2"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87</w:t>
            </w:r>
          </w:p>
        </w:tc>
        <w:tc>
          <w:tcPr>
            <w:tcW w:w="1217" w:type="dxa"/>
          </w:tcPr>
          <w:p w14:paraId="73540F8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AE4971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2E8540A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5DAD7B0E" w14:textId="77777777" w:rsidTr="00AC0F5F">
        <w:trPr>
          <w:jc w:val="center"/>
        </w:trPr>
        <w:tc>
          <w:tcPr>
            <w:tcW w:w="1700" w:type="dxa"/>
          </w:tcPr>
          <w:p w14:paraId="5825BFD4"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easy</w:t>
            </w:r>
          </w:p>
        </w:tc>
        <w:tc>
          <w:tcPr>
            <w:tcW w:w="1846" w:type="dxa"/>
          </w:tcPr>
          <w:p w14:paraId="3B3CFE6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2DF8C62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3BD7A9D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5B9BF38D"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832</w:t>
            </w:r>
          </w:p>
        </w:tc>
        <w:tc>
          <w:tcPr>
            <w:tcW w:w="1217" w:type="dxa"/>
          </w:tcPr>
          <w:p w14:paraId="08DB3C85"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261</w:t>
            </w:r>
          </w:p>
        </w:tc>
      </w:tr>
      <w:tr w:rsidR="003230B7" w:rsidRPr="003230B7" w14:paraId="5C626372" w14:textId="77777777" w:rsidTr="00AC0F5F">
        <w:trPr>
          <w:jc w:val="center"/>
        </w:trPr>
        <w:tc>
          <w:tcPr>
            <w:tcW w:w="1700" w:type="dxa"/>
          </w:tcPr>
          <w:p w14:paraId="63569F87"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dry</w:t>
            </w:r>
          </w:p>
        </w:tc>
        <w:tc>
          <w:tcPr>
            <w:tcW w:w="1846" w:type="dxa"/>
          </w:tcPr>
          <w:p w14:paraId="0D32D6E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86</w:t>
            </w:r>
          </w:p>
        </w:tc>
        <w:tc>
          <w:tcPr>
            <w:tcW w:w="1217" w:type="dxa"/>
          </w:tcPr>
          <w:p w14:paraId="726B6C7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26</w:t>
            </w:r>
          </w:p>
        </w:tc>
        <w:tc>
          <w:tcPr>
            <w:tcW w:w="1217" w:type="dxa"/>
          </w:tcPr>
          <w:p w14:paraId="1E2C86B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35</w:t>
            </w:r>
          </w:p>
        </w:tc>
        <w:tc>
          <w:tcPr>
            <w:tcW w:w="1217" w:type="dxa"/>
          </w:tcPr>
          <w:p w14:paraId="2D39F06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108</w:t>
            </w:r>
          </w:p>
        </w:tc>
        <w:tc>
          <w:tcPr>
            <w:tcW w:w="1217" w:type="dxa"/>
          </w:tcPr>
          <w:p w14:paraId="22C78C6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578</w:t>
            </w:r>
          </w:p>
        </w:tc>
      </w:tr>
      <w:tr w:rsidR="003230B7" w:rsidRPr="003230B7" w14:paraId="4DE7EEC9" w14:textId="77777777" w:rsidTr="00AC0F5F">
        <w:trPr>
          <w:jc w:val="center"/>
        </w:trPr>
        <w:tc>
          <w:tcPr>
            <w:tcW w:w="1700" w:type="dxa"/>
          </w:tcPr>
          <w:p w14:paraId="458DFB4F"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n't</w:t>
            </w:r>
          </w:p>
        </w:tc>
        <w:tc>
          <w:tcPr>
            <w:tcW w:w="1846" w:type="dxa"/>
          </w:tcPr>
          <w:p w14:paraId="72EED8F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509</w:t>
            </w:r>
          </w:p>
        </w:tc>
        <w:tc>
          <w:tcPr>
            <w:tcW w:w="1217" w:type="dxa"/>
          </w:tcPr>
          <w:p w14:paraId="50058E2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102</w:t>
            </w:r>
          </w:p>
        </w:tc>
        <w:tc>
          <w:tcPr>
            <w:tcW w:w="1217" w:type="dxa"/>
          </w:tcPr>
          <w:p w14:paraId="002C8C0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594</w:t>
            </w:r>
          </w:p>
        </w:tc>
        <w:tc>
          <w:tcPr>
            <w:tcW w:w="1217" w:type="dxa"/>
          </w:tcPr>
          <w:p w14:paraId="4803973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445</w:t>
            </w:r>
          </w:p>
        </w:tc>
        <w:tc>
          <w:tcPr>
            <w:tcW w:w="1217" w:type="dxa"/>
          </w:tcPr>
          <w:p w14:paraId="4CCC1FA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932</w:t>
            </w:r>
          </w:p>
        </w:tc>
      </w:tr>
      <w:tr w:rsidR="003230B7" w:rsidRPr="003230B7" w14:paraId="1DFAC974" w14:textId="77777777" w:rsidTr="00AC0F5F">
        <w:trPr>
          <w:jc w:val="center"/>
        </w:trPr>
        <w:tc>
          <w:tcPr>
            <w:tcW w:w="1700" w:type="dxa"/>
          </w:tcPr>
          <w:p w14:paraId="55C08509"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really</w:t>
            </w:r>
          </w:p>
        </w:tc>
        <w:tc>
          <w:tcPr>
            <w:tcW w:w="1846" w:type="dxa"/>
          </w:tcPr>
          <w:p w14:paraId="55BC995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37</w:t>
            </w:r>
          </w:p>
        </w:tc>
        <w:tc>
          <w:tcPr>
            <w:tcW w:w="1217" w:type="dxa"/>
          </w:tcPr>
          <w:p w14:paraId="3F52733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68</w:t>
            </w:r>
          </w:p>
        </w:tc>
        <w:tc>
          <w:tcPr>
            <w:tcW w:w="1217" w:type="dxa"/>
          </w:tcPr>
          <w:p w14:paraId="591C01E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17</w:t>
            </w:r>
          </w:p>
        </w:tc>
        <w:tc>
          <w:tcPr>
            <w:tcW w:w="1217" w:type="dxa"/>
          </w:tcPr>
          <w:p w14:paraId="2282598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784</w:t>
            </w:r>
          </w:p>
        </w:tc>
        <w:tc>
          <w:tcPr>
            <w:tcW w:w="1217" w:type="dxa"/>
          </w:tcPr>
          <w:p w14:paraId="7DB182FB"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09</w:t>
            </w:r>
          </w:p>
        </w:tc>
      </w:tr>
      <w:tr w:rsidR="003230B7" w:rsidRPr="003230B7" w14:paraId="362C81FC" w14:textId="77777777" w:rsidTr="00AC0F5F">
        <w:trPr>
          <w:jc w:val="center"/>
        </w:trPr>
        <w:tc>
          <w:tcPr>
            <w:tcW w:w="1700" w:type="dxa"/>
          </w:tcPr>
          <w:p w14:paraId="390F1AC4"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want</w:t>
            </w:r>
          </w:p>
        </w:tc>
        <w:tc>
          <w:tcPr>
            <w:tcW w:w="1846" w:type="dxa"/>
          </w:tcPr>
          <w:p w14:paraId="1382B0D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55</w:t>
            </w:r>
          </w:p>
        </w:tc>
        <w:tc>
          <w:tcPr>
            <w:tcW w:w="1217" w:type="dxa"/>
          </w:tcPr>
          <w:p w14:paraId="17C5ECB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57</w:t>
            </w:r>
          </w:p>
        </w:tc>
        <w:tc>
          <w:tcPr>
            <w:tcW w:w="1217" w:type="dxa"/>
          </w:tcPr>
          <w:p w14:paraId="1F16D11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74</w:t>
            </w:r>
          </w:p>
        </w:tc>
        <w:tc>
          <w:tcPr>
            <w:tcW w:w="1217" w:type="dxa"/>
          </w:tcPr>
          <w:p w14:paraId="49604A6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37</w:t>
            </w:r>
          </w:p>
        </w:tc>
        <w:tc>
          <w:tcPr>
            <w:tcW w:w="1217" w:type="dxa"/>
          </w:tcPr>
          <w:p w14:paraId="0E14271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582FA76F" w14:textId="77777777" w:rsidTr="00AC0F5F">
        <w:trPr>
          <w:jc w:val="center"/>
        </w:trPr>
        <w:tc>
          <w:tcPr>
            <w:tcW w:w="1700" w:type="dxa"/>
          </w:tcPr>
          <w:p w14:paraId="64837836"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lastRenderedPageBreak/>
              <w:t>love</w:t>
            </w:r>
          </w:p>
        </w:tc>
        <w:tc>
          <w:tcPr>
            <w:tcW w:w="1846" w:type="dxa"/>
          </w:tcPr>
          <w:p w14:paraId="22A79D6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34DBCC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59</w:t>
            </w:r>
          </w:p>
        </w:tc>
        <w:tc>
          <w:tcPr>
            <w:tcW w:w="1217" w:type="dxa"/>
          </w:tcPr>
          <w:p w14:paraId="284FE1A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59</w:t>
            </w:r>
          </w:p>
        </w:tc>
        <w:tc>
          <w:tcPr>
            <w:tcW w:w="1217" w:type="dxa"/>
          </w:tcPr>
          <w:p w14:paraId="1B90A8D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184</w:t>
            </w:r>
          </w:p>
        </w:tc>
        <w:tc>
          <w:tcPr>
            <w:tcW w:w="1217" w:type="dxa"/>
          </w:tcPr>
          <w:p w14:paraId="17A9625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8867</w:t>
            </w:r>
          </w:p>
        </w:tc>
      </w:tr>
      <w:tr w:rsidR="003230B7" w:rsidRPr="003230B7" w14:paraId="7FFC08F0" w14:textId="77777777" w:rsidTr="00AC0F5F">
        <w:trPr>
          <w:jc w:val="center"/>
        </w:trPr>
        <w:tc>
          <w:tcPr>
            <w:tcW w:w="1700" w:type="dxa"/>
          </w:tcPr>
          <w:p w14:paraId="37372DC2"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great</w:t>
            </w:r>
          </w:p>
        </w:tc>
        <w:tc>
          <w:tcPr>
            <w:tcW w:w="1846" w:type="dxa"/>
          </w:tcPr>
          <w:p w14:paraId="5AE33C8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1</w:t>
            </w:r>
          </w:p>
        </w:tc>
        <w:tc>
          <w:tcPr>
            <w:tcW w:w="1217" w:type="dxa"/>
          </w:tcPr>
          <w:p w14:paraId="5A96B53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37</w:t>
            </w:r>
          </w:p>
        </w:tc>
        <w:tc>
          <w:tcPr>
            <w:tcW w:w="1217" w:type="dxa"/>
          </w:tcPr>
          <w:p w14:paraId="62B3614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88</w:t>
            </w:r>
          </w:p>
        </w:tc>
        <w:tc>
          <w:tcPr>
            <w:tcW w:w="1217" w:type="dxa"/>
          </w:tcPr>
          <w:p w14:paraId="16A7367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405</w:t>
            </w:r>
          </w:p>
        </w:tc>
        <w:tc>
          <w:tcPr>
            <w:tcW w:w="1217" w:type="dxa"/>
          </w:tcPr>
          <w:p w14:paraId="27E10EA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797</w:t>
            </w:r>
          </w:p>
        </w:tc>
      </w:tr>
      <w:tr w:rsidR="003230B7" w:rsidRPr="003230B7" w14:paraId="4341DD67" w14:textId="77777777" w:rsidTr="00AC0F5F">
        <w:trPr>
          <w:jc w:val="center"/>
        </w:trPr>
        <w:tc>
          <w:tcPr>
            <w:tcW w:w="1700" w:type="dxa"/>
          </w:tcPr>
          <w:p w14:paraId="02EFCB17"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nice</w:t>
            </w:r>
          </w:p>
        </w:tc>
        <w:tc>
          <w:tcPr>
            <w:tcW w:w="1846" w:type="dxa"/>
          </w:tcPr>
          <w:p w14:paraId="444ED40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F29AE0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D05E89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06B966A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58</w:t>
            </w:r>
          </w:p>
        </w:tc>
        <w:tc>
          <w:tcPr>
            <w:tcW w:w="1217" w:type="dxa"/>
          </w:tcPr>
          <w:p w14:paraId="11A35D6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405</w:t>
            </w:r>
          </w:p>
        </w:tc>
      </w:tr>
      <w:tr w:rsidR="003230B7" w:rsidRPr="003230B7" w14:paraId="30455632" w14:textId="77777777" w:rsidTr="00AC0F5F">
        <w:trPr>
          <w:jc w:val="center"/>
        </w:trPr>
        <w:tc>
          <w:tcPr>
            <w:tcW w:w="1700" w:type="dxa"/>
          </w:tcPr>
          <w:p w14:paraId="50D794BB"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small</w:t>
            </w:r>
          </w:p>
        </w:tc>
        <w:tc>
          <w:tcPr>
            <w:tcW w:w="1846" w:type="dxa"/>
          </w:tcPr>
          <w:p w14:paraId="79719B6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662C31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65</w:t>
            </w:r>
          </w:p>
        </w:tc>
        <w:tc>
          <w:tcPr>
            <w:tcW w:w="1217" w:type="dxa"/>
          </w:tcPr>
          <w:p w14:paraId="65E2FDB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79</w:t>
            </w:r>
          </w:p>
        </w:tc>
        <w:tc>
          <w:tcPr>
            <w:tcW w:w="1217" w:type="dxa"/>
          </w:tcPr>
          <w:p w14:paraId="502CC78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49</w:t>
            </w:r>
          </w:p>
        </w:tc>
        <w:tc>
          <w:tcPr>
            <w:tcW w:w="1217" w:type="dxa"/>
          </w:tcPr>
          <w:p w14:paraId="60EE47C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61DD0803" w14:textId="77777777" w:rsidTr="00AC0F5F">
        <w:trPr>
          <w:jc w:val="center"/>
        </w:trPr>
        <w:tc>
          <w:tcPr>
            <w:tcW w:w="1700" w:type="dxa"/>
          </w:tcPr>
          <w:p w14:paraId="6F088405"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like</w:t>
            </w:r>
          </w:p>
        </w:tc>
        <w:tc>
          <w:tcPr>
            <w:tcW w:w="1846" w:type="dxa"/>
          </w:tcPr>
          <w:p w14:paraId="34BD951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642</w:t>
            </w:r>
          </w:p>
        </w:tc>
        <w:tc>
          <w:tcPr>
            <w:tcW w:w="1217" w:type="dxa"/>
          </w:tcPr>
          <w:p w14:paraId="680CCB0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602</w:t>
            </w:r>
          </w:p>
        </w:tc>
        <w:tc>
          <w:tcPr>
            <w:tcW w:w="1217" w:type="dxa"/>
          </w:tcPr>
          <w:p w14:paraId="4DD680B2"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984</w:t>
            </w:r>
          </w:p>
        </w:tc>
        <w:tc>
          <w:tcPr>
            <w:tcW w:w="1217" w:type="dxa"/>
          </w:tcPr>
          <w:p w14:paraId="391417BD"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851</w:t>
            </w:r>
          </w:p>
        </w:tc>
        <w:tc>
          <w:tcPr>
            <w:tcW w:w="1217" w:type="dxa"/>
          </w:tcPr>
          <w:p w14:paraId="52DF76C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186</w:t>
            </w:r>
          </w:p>
        </w:tc>
      </w:tr>
      <w:tr w:rsidR="003230B7" w:rsidRPr="003230B7" w14:paraId="1027A688" w14:textId="77777777" w:rsidTr="00AC0F5F">
        <w:trPr>
          <w:jc w:val="center"/>
        </w:trPr>
        <w:tc>
          <w:tcPr>
            <w:tcW w:w="1700" w:type="dxa"/>
          </w:tcPr>
          <w:p w14:paraId="778932C1"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best</w:t>
            </w:r>
          </w:p>
        </w:tc>
        <w:tc>
          <w:tcPr>
            <w:tcW w:w="1846" w:type="dxa"/>
          </w:tcPr>
          <w:p w14:paraId="656D03E2"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223AD2FD"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5BCFE3D"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7E724B3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01BB7943"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448</w:t>
            </w:r>
          </w:p>
        </w:tc>
      </w:tr>
      <w:tr w:rsidR="003230B7" w:rsidRPr="003230B7" w14:paraId="0B77CC71" w14:textId="77777777" w:rsidTr="00AC0F5F">
        <w:trPr>
          <w:jc w:val="center"/>
        </w:trPr>
        <w:tc>
          <w:tcPr>
            <w:tcW w:w="1700" w:type="dxa"/>
          </w:tcPr>
          <w:p w14:paraId="5C2C62CF"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even</w:t>
            </w:r>
          </w:p>
        </w:tc>
        <w:tc>
          <w:tcPr>
            <w:tcW w:w="1846" w:type="dxa"/>
          </w:tcPr>
          <w:p w14:paraId="2DD780E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401</w:t>
            </w:r>
          </w:p>
        </w:tc>
        <w:tc>
          <w:tcPr>
            <w:tcW w:w="1217" w:type="dxa"/>
          </w:tcPr>
          <w:p w14:paraId="3F7918B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08</w:t>
            </w:r>
          </w:p>
        </w:tc>
        <w:tc>
          <w:tcPr>
            <w:tcW w:w="1217" w:type="dxa"/>
          </w:tcPr>
          <w:p w14:paraId="23B6663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33</w:t>
            </w:r>
          </w:p>
        </w:tc>
        <w:tc>
          <w:tcPr>
            <w:tcW w:w="1217" w:type="dxa"/>
          </w:tcPr>
          <w:p w14:paraId="277D4E1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0D297B9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4493ABFD" w14:textId="77777777" w:rsidTr="00AC0F5F">
        <w:trPr>
          <w:jc w:val="center"/>
        </w:trPr>
        <w:tc>
          <w:tcPr>
            <w:tcW w:w="1700" w:type="dxa"/>
          </w:tcPr>
          <w:p w14:paraId="0DEACA72"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first</w:t>
            </w:r>
          </w:p>
        </w:tc>
        <w:tc>
          <w:tcPr>
            <w:tcW w:w="1846" w:type="dxa"/>
          </w:tcPr>
          <w:p w14:paraId="03651E2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55</w:t>
            </w:r>
          </w:p>
        </w:tc>
        <w:tc>
          <w:tcPr>
            <w:tcW w:w="1217" w:type="dxa"/>
          </w:tcPr>
          <w:p w14:paraId="5942947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3</w:t>
            </w:r>
          </w:p>
        </w:tc>
        <w:tc>
          <w:tcPr>
            <w:tcW w:w="1217" w:type="dxa"/>
          </w:tcPr>
          <w:p w14:paraId="6A473C7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49E7EF95"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61DF0A1C"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363</w:t>
            </w:r>
          </w:p>
        </w:tc>
      </w:tr>
      <w:tr w:rsidR="003230B7" w:rsidRPr="003230B7" w14:paraId="2F2722AC" w14:textId="77777777" w:rsidTr="00AC0F5F">
        <w:trPr>
          <w:jc w:val="center"/>
        </w:trPr>
        <w:tc>
          <w:tcPr>
            <w:tcW w:w="1700" w:type="dxa"/>
          </w:tcPr>
          <w:p w14:paraId="7039DE40"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still</w:t>
            </w:r>
          </w:p>
        </w:tc>
        <w:tc>
          <w:tcPr>
            <w:tcW w:w="1846" w:type="dxa"/>
          </w:tcPr>
          <w:p w14:paraId="7710392E"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28</w:t>
            </w:r>
          </w:p>
        </w:tc>
        <w:tc>
          <w:tcPr>
            <w:tcW w:w="1217" w:type="dxa"/>
          </w:tcPr>
          <w:p w14:paraId="446E8455"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5ED79D00"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55</w:t>
            </w:r>
          </w:p>
        </w:tc>
        <w:tc>
          <w:tcPr>
            <w:tcW w:w="1217" w:type="dxa"/>
          </w:tcPr>
          <w:p w14:paraId="10AEE6F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06</w:t>
            </w:r>
          </w:p>
        </w:tc>
        <w:tc>
          <w:tcPr>
            <w:tcW w:w="1217" w:type="dxa"/>
          </w:tcPr>
          <w:p w14:paraId="20DF3CAB"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r>
      <w:tr w:rsidR="003230B7" w:rsidRPr="003230B7" w14:paraId="2134FE02" w14:textId="77777777" w:rsidTr="00AC0F5F">
        <w:trPr>
          <w:jc w:val="center"/>
        </w:trPr>
        <w:tc>
          <w:tcPr>
            <w:tcW w:w="1700" w:type="dxa"/>
          </w:tcPr>
          <w:p w14:paraId="0B69DCF4"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set</w:t>
            </w:r>
          </w:p>
        </w:tc>
        <w:tc>
          <w:tcPr>
            <w:tcW w:w="1846" w:type="dxa"/>
          </w:tcPr>
          <w:p w14:paraId="774E4684"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0</w:t>
            </w:r>
          </w:p>
        </w:tc>
        <w:tc>
          <w:tcPr>
            <w:tcW w:w="1217" w:type="dxa"/>
          </w:tcPr>
          <w:p w14:paraId="10F439E8"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63</w:t>
            </w:r>
          </w:p>
        </w:tc>
        <w:tc>
          <w:tcPr>
            <w:tcW w:w="1217" w:type="dxa"/>
          </w:tcPr>
          <w:p w14:paraId="045E27D1"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72</w:t>
            </w:r>
          </w:p>
        </w:tc>
        <w:tc>
          <w:tcPr>
            <w:tcW w:w="1217" w:type="dxa"/>
          </w:tcPr>
          <w:p w14:paraId="2B2A28A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607</w:t>
            </w:r>
          </w:p>
        </w:tc>
        <w:tc>
          <w:tcPr>
            <w:tcW w:w="1217" w:type="dxa"/>
          </w:tcPr>
          <w:p w14:paraId="0B679E6A"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378</w:t>
            </w:r>
          </w:p>
        </w:tc>
      </w:tr>
      <w:tr w:rsidR="003230B7" w:rsidRPr="003230B7" w14:paraId="31B2DA01" w14:textId="77777777" w:rsidTr="00AC0F5F">
        <w:trPr>
          <w:jc w:val="center"/>
        </w:trPr>
        <w:tc>
          <w:tcPr>
            <w:tcW w:w="1700" w:type="dxa"/>
            <w:tcBorders>
              <w:bottom w:val="thickThinSmallGap" w:sz="24" w:space="0" w:color="auto"/>
            </w:tcBorders>
          </w:tcPr>
          <w:p w14:paraId="090160BB" w14:textId="77777777" w:rsidR="003230B7" w:rsidRPr="003230B7" w:rsidRDefault="003230B7" w:rsidP="003230B7">
            <w:pPr>
              <w:widowControl w:val="0"/>
              <w:jc w:val="center"/>
              <w:rPr>
                <w:rFonts w:ascii="Times New Roman" w:eastAsia="宋体" w:hAnsi="Times New Roman" w:cs="Times New Roman"/>
                <w:sz w:val="21"/>
                <w:szCs w:val="21"/>
                <w:lang w:eastAsia="zh-CN"/>
              </w:rPr>
            </w:pPr>
            <w:r w:rsidRPr="003230B7">
              <w:rPr>
                <w:rFonts w:ascii="Times New Roman" w:eastAsia="等线" w:hAnsi="Times New Roman" w:cs="Times New Roman"/>
                <w:color w:val="000000"/>
                <w:lang w:eastAsia="zh-CN"/>
              </w:rPr>
              <w:t>well</w:t>
            </w:r>
          </w:p>
        </w:tc>
        <w:tc>
          <w:tcPr>
            <w:tcW w:w="1846" w:type="dxa"/>
            <w:tcBorders>
              <w:bottom w:val="thickThinSmallGap" w:sz="24" w:space="0" w:color="auto"/>
            </w:tcBorders>
          </w:tcPr>
          <w:p w14:paraId="14E89CC9"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85</w:t>
            </w:r>
          </w:p>
        </w:tc>
        <w:tc>
          <w:tcPr>
            <w:tcW w:w="1217" w:type="dxa"/>
            <w:tcBorders>
              <w:bottom w:val="thickThinSmallGap" w:sz="24" w:space="0" w:color="auto"/>
            </w:tcBorders>
          </w:tcPr>
          <w:p w14:paraId="3AD37CFF"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302</w:t>
            </w:r>
          </w:p>
        </w:tc>
        <w:tc>
          <w:tcPr>
            <w:tcW w:w="1217" w:type="dxa"/>
            <w:tcBorders>
              <w:bottom w:val="thickThinSmallGap" w:sz="24" w:space="0" w:color="auto"/>
            </w:tcBorders>
          </w:tcPr>
          <w:p w14:paraId="5E6F2265"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531</w:t>
            </w:r>
          </w:p>
        </w:tc>
        <w:tc>
          <w:tcPr>
            <w:tcW w:w="1217" w:type="dxa"/>
            <w:tcBorders>
              <w:bottom w:val="thickThinSmallGap" w:sz="24" w:space="0" w:color="auto"/>
            </w:tcBorders>
          </w:tcPr>
          <w:p w14:paraId="68875BC6"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1019</w:t>
            </w:r>
          </w:p>
        </w:tc>
        <w:tc>
          <w:tcPr>
            <w:tcW w:w="1217" w:type="dxa"/>
            <w:tcBorders>
              <w:bottom w:val="thickThinSmallGap" w:sz="24" w:space="0" w:color="auto"/>
            </w:tcBorders>
          </w:tcPr>
          <w:p w14:paraId="2BD8A807" w14:textId="77777777" w:rsidR="003230B7" w:rsidRPr="003230B7" w:rsidRDefault="003230B7" w:rsidP="003230B7">
            <w:pPr>
              <w:widowControl w:val="0"/>
              <w:jc w:val="center"/>
              <w:rPr>
                <w:rFonts w:ascii="Times New Roman" w:eastAsia="宋体" w:hAnsi="Times New Roman" w:cs="Times New Roman"/>
                <w:sz w:val="21"/>
                <w:lang w:eastAsia="zh-CN"/>
              </w:rPr>
            </w:pPr>
            <w:r w:rsidRPr="003230B7">
              <w:rPr>
                <w:rFonts w:ascii="Times New Roman" w:eastAsia="等线" w:hAnsi="Times New Roman" w:cs="Times New Roman"/>
                <w:color w:val="000000"/>
                <w:lang w:eastAsia="zh-CN"/>
              </w:rPr>
              <w:t>2932</w:t>
            </w:r>
          </w:p>
        </w:tc>
      </w:tr>
    </w:tbl>
    <w:p w14:paraId="0F9D8F90"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Times New Roman" w:hAnsi="Times New Roman" w:cs="Times New Roman"/>
          <w:kern w:val="2"/>
          <w:sz w:val="24"/>
          <w:szCs w:val="24"/>
          <w:lang w:eastAsia="zh-CN"/>
        </w:rPr>
        <w:t>Use table data to draw thermodynamic diagram (Figure XXX) for intuitive analysis.</w:t>
      </w:r>
    </w:p>
    <w:p w14:paraId="2A993C5D" w14:textId="77777777" w:rsidR="003230B7" w:rsidRPr="003230B7" w:rsidRDefault="003230B7" w:rsidP="003230B7">
      <w:pPr>
        <w:widowControl w:val="0"/>
        <w:ind w:left="780"/>
        <w:jc w:val="center"/>
        <w:rPr>
          <w:rFonts w:ascii="宋体" w:eastAsia="宋体" w:hAnsi="宋体" w:cs="Times New Roman"/>
          <w:kern w:val="2"/>
          <w:sz w:val="24"/>
          <w:szCs w:val="24"/>
          <w:lang w:eastAsia="zh-CN"/>
        </w:rPr>
      </w:pPr>
      <w:r w:rsidRPr="003230B7">
        <w:rPr>
          <w:rFonts w:ascii="微软雅黑" w:eastAsia="微软雅黑" w:hAnsi="微软雅黑" w:cs="Times New Roman"/>
          <w:noProof/>
          <w:kern w:val="2"/>
          <w:sz w:val="21"/>
          <w:szCs w:val="21"/>
          <w:lang w:eastAsia="zh-CN"/>
        </w:rPr>
        <w:drawing>
          <wp:inline distT="0" distB="0" distL="0" distR="0" wp14:anchorId="0611DF9F" wp14:editId="76BC7A46">
            <wp:extent cx="4550784" cy="34151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5"/>
                    <a:stretch>
                      <a:fillRect/>
                    </a:stretch>
                  </pic:blipFill>
                  <pic:spPr>
                    <a:xfrm>
                      <a:off x="0" y="0"/>
                      <a:ext cx="4553665" cy="3417307"/>
                    </a:xfrm>
                    <a:prstGeom prst="rect">
                      <a:avLst/>
                    </a:prstGeom>
                  </pic:spPr>
                </pic:pic>
              </a:graphicData>
            </a:graphic>
          </wp:inline>
        </w:drawing>
      </w:r>
    </w:p>
    <w:p w14:paraId="4307872E" w14:textId="77777777" w:rsidR="003230B7" w:rsidRPr="003230B7" w:rsidRDefault="003230B7" w:rsidP="003230B7">
      <w:pPr>
        <w:ind w:firstLine="482"/>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In the figure, the abscissa is the star_rating, and the ordinate is the word. From the figure and table, it can be seen that "n't" is a negative word, which appears 1509 times in review_body of five stars , followed by never, like, etc.; while the word with 5 stars is love (8867 times), followed by great, like, etc, These words hardly appears in one or two stars. This shows that specific description words are closely related to rating. At the same time, we also notice that "n't" appears many times in all stars. Through specific review body data analysis, in one star, many of them appear at the same time with other positive words to express negative emotions, For example, "n't like" and so on. In five-star data, it often forms many positive emotional phrases, such as "like n't allow finger print" and so on.</w:t>
      </w:r>
    </w:p>
    <w:p w14:paraId="47863E5C" w14:textId="1876238B" w:rsidR="003230B7" w:rsidRPr="003230B7" w:rsidRDefault="003230B7" w:rsidP="003230B7">
      <w:pPr>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Based on the above analysis, we summarize the following common star vocabulary</w:t>
      </w:r>
      <w:r w:rsidR="00E527BA">
        <w:rPr>
          <w:rFonts w:ascii="Times New Roman" w:eastAsia="宋体" w:hAnsi="Times New Roman" w:cs="Times New Roman"/>
          <w:kern w:val="2"/>
          <w:sz w:val="24"/>
          <w:szCs w:val="24"/>
          <w:lang w:eastAsia="zh-CN"/>
        </w:rPr>
        <w:t>:</w:t>
      </w:r>
    </w:p>
    <w:tbl>
      <w:tblPr>
        <w:tblStyle w:val="22"/>
        <w:tblW w:w="767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437"/>
        <w:gridCol w:w="1521"/>
        <w:gridCol w:w="1578"/>
        <w:gridCol w:w="1578"/>
      </w:tblGrid>
      <w:tr w:rsidR="003230B7" w:rsidRPr="003230B7" w14:paraId="3BB6DCB5" w14:textId="77777777" w:rsidTr="00AC0F5F">
        <w:trPr>
          <w:jc w:val="center"/>
        </w:trPr>
        <w:tc>
          <w:tcPr>
            <w:tcW w:w="1560" w:type="dxa"/>
            <w:tcBorders>
              <w:top w:val="thinThickSmallGap" w:sz="24" w:space="0" w:color="auto"/>
              <w:bottom w:val="single" w:sz="4" w:space="0" w:color="auto"/>
            </w:tcBorders>
          </w:tcPr>
          <w:p w14:paraId="0413370D"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1</w:t>
            </w:r>
          </w:p>
        </w:tc>
        <w:tc>
          <w:tcPr>
            <w:tcW w:w="1437" w:type="dxa"/>
            <w:tcBorders>
              <w:top w:val="thinThickSmallGap" w:sz="24" w:space="0" w:color="auto"/>
              <w:bottom w:val="single" w:sz="4" w:space="0" w:color="auto"/>
            </w:tcBorders>
          </w:tcPr>
          <w:p w14:paraId="7033A937"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2</w:t>
            </w:r>
          </w:p>
        </w:tc>
        <w:tc>
          <w:tcPr>
            <w:tcW w:w="1521" w:type="dxa"/>
            <w:tcBorders>
              <w:top w:val="thinThickSmallGap" w:sz="24" w:space="0" w:color="auto"/>
              <w:bottom w:val="single" w:sz="4" w:space="0" w:color="auto"/>
            </w:tcBorders>
          </w:tcPr>
          <w:p w14:paraId="08EF855D"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3</w:t>
            </w:r>
          </w:p>
        </w:tc>
        <w:tc>
          <w:tcPr>
            <w:tcW w:w="1578" w:type="dxa"/>
            <w:tcBorders>
              <w:top w:val="thinThickSmallGap" w:sz="24" w:space="0" w:color="auto"/>
              <w:bottom w:val="single" w:sz="4" w:space="0" w:color="auto"/>
            </w:tcBorders>
          </w:tcPr>
          <w:p w14:paraId="67DC074A"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4</w:t>
            </w:r>
          </w:p>
        </w:tc>
        <w:tc>
          <w:tcPr>
            <w:tcW w:w="1578" w:type="dxa"/>
            <w:tcBorders>
              <w:top w:val="thinThickSmallGap" w:sz="24" w:space="0" w:color="auto"/>
              <w:bottom w:val="single" w:sz="4" w:space="0" w:color="auto"/>
            </w:tcBorders>
          </w:tcPr>
          <w:p w14:paraId="7F109F29"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5</w:t>
            </w:r>
          </w:p>
        </w:tc>
      </w:tr>
      <w:tr w:rsidR="003230B7" w:rsidRPr="003230B7" w14:paraId="47343890" w14:textId="77777777" w:rsidTr="00AC0F5F">
        <w:trPr>
          <w:jc w:val="center"/>
        </w:trPr>
        <w:tc>
          <w:tcPr>
            <w:tcW w:w="1560" w:type="dxa"/>
            <w:tcBorders>
              <w:top w:val="single" w:sz="8" w:space="0" w:color="A9D08E"/>
              <w:left w:val="nil"/>
              <w:bottom w:val="nil"/>
              <w:right w:val="nil"/>
            </w:tcBorders>
            <w:shd w:val="clear" w:color="auto" w:fill="auto"/>
          </w:tcPr>
          <w:p w14:paraId="713DEC7C" w14:textId="77777777" w:rsidR="003230B7" w:rsidRPr="00E527BA" w:rsidRDefault="003230B7" w:rsidP="003230B7">
            <w:pPr>
              <w:widowControl w:val="0"/>
              <w:jc w:val="center"/>
              <w:rPr>
                <w:rFonts w:ascii="Times New Roman" w:eastAsia="宋体" w:hAnsi="Times New Roman" w:cs="Times New Roman"/>
                <w:color w:val="FF0000"/>
                <w:sz w:val="24"/>
                <w:szCs w:val="24"/>
                <w:lang w:eastAsia="zh-CN"/>
              </w:rPr>
            </w:pPr>
            <w:r w:rsidRPr="00E527BA">
              <w:rPr>
                <w:rFonts w:ascii="Times New Roman" w:eastAsia="等线" w:hAnsi="Times New Roman" w:cs="Times New Roman"/>
                <w:color w:val="000000"/>
                <w:sz w:val="24"/>
                <w:szCs w:val="24"/>
                <w:lang w:eastAsia="zh-CN"/>
              </w:rPr>
              <w:t>not like</w:t>
            </w:r>
          </w:p>
        </w:tc>
        <w:tc>
          <w:tcPr>
            <w:tcW w:w="1437" w:type="dxa"/>
            <w:tcBorders>
              <w:top w:val="single" w:sz="8" w:space="0" w:color="A9D08E"/>
              <w:left w:val="nil"/>
              <w:bottom w:val="nil"/>
              <w:right w:val="nil"/>
            </w:tcBorders>
            <w:shd w:val="clear" w:color="auto" w:fill="auto"/>
          </w:tcPr>
          <w:p w14:paraId="6FA63DFD" w14:textId="77777777" w:rsidR="003230B7" w:rsidRPr="00E527BA" w:rsidRDefault="003230B7" w:rsidP="003230B7">
            <w:pPr>
              <w:widowControl w:val="0"/>
              <w:jc w:val="center"/>
              <w:rPr>
                <w:rFonts w:ascii="Times New Roman" w:eastAsia="宋体" w:hAnsi="Times New Roman" w:cs="Times New Roman"/>
                <w:color w:val="FF0000"/>
                <w:sz w:val="24"/>
                <w:szCs w:val="24"/>
                <w:lang w:eastAsia="zh-CN"/>
              </w:rPr>
            </w:pPr>
            <w:r w:rsidRPr="00E527BA">
              <w:rPr>
                <w:rFonts w:ascii="Times New Roman" w:eastAsia="等线" w:hAnsi="Times New Roman" w:cs="Times New Roman"/>
                <w:color w:val="000000"/>
                <w:sz w:val="24"/>
                <w:szCs w:val="24"/>
                <w:lang w:eastAsia="zh-CN"/>
              </w:rPr>
              <w:t>not good</w:t>
            </w:r>
          </w:p>
        </w:tc>
        <w:tc>
          <w:tcPr>
            <w:tcW w:w="1521" w:type="dxa"/>
            <w:tcBorders>
              <w:top w:val="single" w:sz="8" w:space="0" w:color="A9D08E"/>
              <w:left w:val="nil"/>
              <w:bottom w:val="nil"/>
              <w:right w:val="nil"/>
            </w:tcBorders>
            <w:shd w:val="clear" w:color="auto" w:fill="auto"/>
          </w:tcPr>
          <w:p w14:paraId="57A5174F"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not like</w:t>
            </w:r>
          </w:p>
        </w:tc>
        <w:tc>
          <w:tcPr>
            <w:tcW w:w="1578" w:type="dxa"/>
            <w:tcBorders>
              <w:top w:val="single" w:sz="8" w:space="0" w:color="A9D08E"/>
              <w:left w:val="nil"/>
              <w:bottom w:val="nil"/>
              <w:right w:val="nil"/>
            </w:tcBorders>
            <w:shd w:val="clear" w:color="auto" w:fill="auto"/>
          </w:tcPr>
          <w:p w14:paraId="737C0A09"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like</w:t>
            </w:r>
          </w:p>
        </w:tc>
        <w:tc>
          <w:tcPr>
            <w:tcW w:w="1578" w:type="dxa"/>
            <w:tcBorders>
              <w:top w:val="single" w:sz="8" w:space="0" w:color="A9D08E"/>
              <w:left w:val="nil"/>
              <w:bottom w:val="nil"/>
              <w:right w:val="nil"/>
            </w:tcBorders>
            <w:shd w:val="clear" w:color="auto" w:fill="auto"/>
          </w:tcPr>
          <w:p w14:paraId="789A0163"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love</w:t>
            </w:r>
          </w:p>
        </w:tc>
      </w:tr>
      <w:tr w:rsidR="003230B7" w:rsidRPr="003230B7" w14:paraId="49124579" w14:textId="77777777" w:rsidTr="00AC0F5F">
        <w:trPr>
          <w:jc w:val="center"/>
        </w:trPr>
        <w:tc>
          <w:tcPr>
            <w:tcW w:w="1560" w:type="dxa"/>
            <w:tcBorders>
              <w:top w:val="nil"/>
              <w:left w:val="nil"/>
              <w:bottom w:val="nil"/>
              <w:right w:val="nil"/>
            </w:tcBorders>
            <w:shd w:val="clear" w:color="auto" w:fill="auto"/>
          </w:tcPr>
          <w:p w14:paraId="396AC10F" w14:textId="77777777" w:rsidR="003230B7" w:rsidRPr="00E527BA" w:rsidRDefault="003230B7" w:rsidP="003230B7">
            <w:pPr>
              <w:widowControl w:val="0"/>
              <w:jc w:val="center"/>
              <w:rPr>
                <w:rFonts w:ascii="Times New Roman" w:eastAsia="宋体" w:hAnsi="Times New Roman" w:cs="Times New Roman"/>
                <w:color w:val="FF0000"/>
                <w:sz w:val="24"/>
                <w:szCs w:val="24"/>
                <w:lang w:eastAsia="zh-CN"/>
              </w:rPr>
            </w:pPr>
            <w:r w:rsidRPr="00E527BA">
              <w:rPr>
                <w:rFonts w:ascii="Times New Roman" w:eastAsia="等线" w:hAnsi="Times New Roman" w:cs="Times New Roman"/>
                <w:color w:val="000000"/>
                <w:sz w:val="24"/>
                <w:szCs w:val="24"/>
                <w:lang w:eastAsia="zh-CN"/>
              </w:rPr>
              <w:t>never</w:t>
            </w:r>
          </w:p>
        </w:tc>
        <w:tc>
          <w:tcPr>
            <w:tcW w:w="1437" w:type="dxa"/>
            <w:tcBorders>
              <w:top w:val="nil"/>
              <w:left w:val="nil"/>
              <w:bottom w:val="nil"/>
              <w:right w:val="nil"/>
            </w:tcBorders>
            <w:shd w:val="clear" w:color="auto" w:fill="auto"/>
          </w:tcPr>
          <w:p w14:paraId="4F7D20A2" w14:textId="77777777" w:rsidR="003230B7" w:rsidRPr="00E527BA" w:rsidRDefault="003230B7" w:rsidP="003230B7">
            <w:pPr>
              <w:widowControl w:val="0"/>
              <w:jc w:val="center"/>
              <w:rPr>
                <w:rFonts w:ascii="Times New Roman" w:eastAsia="宋体" w:hAnsi="Times New Roman" w:cs="Times New Roman"/>
                <w:color w:val="FF0000"/>
                <w:sz w:val="24"/>
                <w:szCs w:val="24"/>
                <w:lang w:eastAsia="zh-CN"/>
              </w:rPr>
            </w:pPr>
            <w:r w:rsidRPr="00E527BA">
              <w:rPr>
                <w:rFonts w:ascii="Times New Roman" w:eastAsia="等线" w:hAnsi="Times New Roman" w:cs="Times New Roman"/>
                <w:color w:val="000000"/>
                <w:sz w:val="24"/>
                <w:szCs w:val="24"/>
                <w:lang w:eastAsia="zh-CN"/>
              </w:rPr>
              <w:t>not like</w:t>
            </w:r>
          </w:p>
        </w:tc>
        <w:tc>
          <w:tcPr>
            <w:tcW w:w="1521" w:type="dxa"/>
            <w:tcBorders>
              <w:top w:val="nil"/>
              <w:left w:val="nil"/>
              <w:bottom w:val="nil"/>
              <w:right w:val="nil"/>
            </w:tcBorders>
            <w:shd w:val="clear" w:color="auto" w:fill="auto"/>
          </w:tcPr>
          <w:p w14:paraId="0E59CBEF"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not good</w:t>
            </w:r>
          </w:p>
        </w:tc>
        <w:tc>
          <w:tcPr>
            <w:tcW w:w="1578" w:type="dxa"/>
            <w:tcBorders>
              <w:top w:val="nil"/>
              <w:left w:val="nil"/>
              <w:bottom w:val="nil"/>
              <w:right w:val="nil"/>
            </w:tcBorders>
            <w:shd w:val="clear" w:color="auto" w:fill="auto"/>
          </w:tcPr>
          <w:p w14:paraId="25F14493"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well</w:t>
            </w:r>
          </w:p>
        </w:tc>
        <w:tc>
          <w:tcPr>
            <w:tcW w:w="1578" w:type="dxa"/>
            <w:tcBorders>
              <w:top w:val="nil"/>
              <w:left w:val="nil"/>
              <w:bottom w:val="nil"/>
              <w:right w:val="nil"/>
            </w:tcBorders>
            <w:shd w:val="clear" w:color="auto" w:fill="auto"/>
          </w:tcPr>
          <w:p w14:paraId="33E09072"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great</w:t>
            </w:r>
          </w:p>
        </w:tc>
      </w:tr>
      <w:tr w:rsidR="003230B7" w:rsidRPr="003230B7" w14:paraId="327F526A" w14:textId="77777777" w:rsidTr="00AC0F5F">
        <w:trPr>
          <w:jc w:val="center"/>
        </w:trPr>
        <w:tc>
          <w:tcPr>
            <w:tcW w:w="1560" w:type="dxa"/>
            <w:tcBorders>
              <w:top w:val="nil"/>
              <w:left w:val="nil"/>
              <w:bottom w:val="nil"/>
              <w:right w:val="nil"/>
            </w:tcBorders>
            <w:shd w:val="clear" w:color="auto" w:fill="auto"/>
          </w:tcPr>
          <w:p w14:paraId="5D00078D"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back</w:t>
            </w:r>
          </w:p>
        </w:tc>
        <w:tc>
          <w:tcPr>
            <w:tcW w:w="1437" w:type="dxa"/>
            <w:tcBorders>
              <w:top w:val="nil"/>
              <w:left w:val="nil"/>
              <w:bottom w:val="nil"/>
              <w:right w:val="nil"/>
            </w:tcBorders>
            <w:shd w:val="clear" w:color="auto" w:fill="auto"/>
          </w:tcPr>
          <w:p w14:paraId="652E88D5"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old</w:t>
            </w:r>
          </w:p>
        </w:tc>
        <w:tc>
          <w:tcPr>
            <w:tcW w:w="1521" w:type="dxa"/>
            <w:tcBorders>
              <w:top w:val="nil"/>
              <w:left w:val="nil"/>
              <w:bottom w:val="nil"/>
              <w:right w:val="nil"/>
            </w:tcBorders>
            <w:shd w:val="clear" w:color="auto" w:fill="auto"/>
          </w:tcPr>
          <w:p w14:paraId="454440B3"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much</w:t>
            </w:r>
          </w:p>
        </w:tc>
        <w:tc>
          <w:tcPr>
            <w:tcW w:w="1578" w:type="dxa"/>
            <w:tcBorders>
              <w:top w:val="nil"/>
              <w:left w:val="nil"/>
              <w:bottom w:val="nil"/>
              <w:right w:val="nil"/>
            </w:tcBorders>
            <w:shd w:val="clear" w:color="auto" w:fill="auto"/>
          </w:tcPr>
          <w:p w14:paraId="6672ED64"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great</w:t>
            </w:r>
          </w:p>
        </w:tc>
        <w:tc>
          <w:tcPr>
            <w:tcW w:w="1578" w:type="dxa"/>
            <w:tcBorders>
              <w:top w:val="nil"/>
              <w:left w:val="nil"/>
              <w:bottom w:val="nil"/>
              <w:right w:val="nil"/>
            </w:tcBorders>
            <w:shd w:val="clear" w:color="auto" w:fill="auto"/>
          </w:tcPr>
          <w:p w14:paraId="6209F16A"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easy</w:t>
            </w:r>
          </w:p>
        </w:tc>
      </w:tr>
      <w:tr w:rsidR="003230B7" w:rsidRPr="003230B7" w14:paraId="39E554A1" w14:textId="77777777" w:rsidTr="00AC0F5F">
        <w:trPr>
          <w:jc w:val="center"/>
        </w:trPr>
        <w:tc>
          <w:tcPr>
            <w:tcW w:w="1560" w:type="dxa"/>
            <w:tcBorders>
              <w:top w:val="nil"/>
              <w:left w:val="nil"/>
              <w:bottom w:val="nil"/>
              <w:right w:val="nil"/>
            </w:tcBorders>
            <w:shd w:val="clear" w:color="auto" w:fill="auto"/>
          </w:tcPr>
          <w:p w14:paraId="59897D5B"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even</w:t>
            </w:r>
          </w:p>
        </w:tc>
        <w:tc>
          <w:tcPr>
            <w:tcW w:w="1437" w:type="dxa"/>
            <w:tcBorders>
              <w:top w:val="nil"/>
              <w:left w:val="nil"/>
              <w:bottom w:val="nil"/>
              <w:right w:val="nil"/>
            </w:tcBorders>
            <w:shd w:val="clear" w:color="auto" w:fill="auto"/>
          </w:tcPr>
          <w:p w14:paraId="0A9AE587"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not well</w:t>
            </w:r>
          </w:p>
        </w:tc>
        <w:tc>
          <w:tcPr>
            <w:tcW w:w="1521" w:type="dxa"/>
            <w:tcBorders>
              <w:top w:val="nil"/>
              <w:left w:val="nil"/>
              <w:bottom w:val="nil"/>
              <w:right w:val="nil"/>
            </w:tcBorders>
            <w:shd w:val="clear" w:color="auto" w:fill="auto"/>
          </w:tcPr>
          <w:p w14:paraId="73641ADF"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old</w:t>
            </w:r>
          </w:p>
        </w:tc>
        <w:tc>
          <w:tcPr>
            <w:tcW w:w="1578" w:type="dxa"/>
            <w:tcBorders>
              <w:top w:val="nil"/>
              <w:left w:val="nil"/>
              <w:bottom w:val="nil"/>
              <w:right w:val="nil"/>
            </w:tcBorders>
            <w:shd w:val="clear" w:color="auto" w:fill="auto"/>
          </w:tcPr>
          <w:p w14:paraId="6267CB01"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not</w:t>
            </w:r>
          </w:p>
        </w:tc>
        <w:tc>
          <w:tcPr>
            <w:tcW w:w="1578" w:type="dxa"/>
            <w:tcBorders>
              <w:top w:val="nil"/>
              <w:left w:val="nil"/>
              <w:bottom w:val="nil"/>
              <w:right w:val="nil"/>
            </w:tcBorders>
            <w:shd w:val="clear" w:color="auto" w:fill="auto"/>
          </w:tcPr>
          <w:p w14:paraId="42E3D814"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like</w:t>
            </w:r>
          </w:p>
        </w:tc>
      </w:tr>
      <w:tr w:rsidR="003230B7" w:rsidRPr="003230B7" w14:paraId="64F42B24" w14:textId="77777777" w:rsidTr="00AC0F5F">
        <w:trPr>
          <w:jc w:val="center"/>
        </w:trPr>
        <w:tc>
          <w:tcPr>
            <w:tcW w:w="1560" w:type="dxa"/>
            <w:tcBorders>
              <w:bottom w:val="thickThinSmallGap" w:sz="24" w:space="0" w:color="auto"/>
            </w:tcBorders>
          </w:tcPr>
          <w:p w14:paraId="2DEC6467"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lastRenderedPageBreak/>
              <w:t>bad</w:t>
            </w:r>
          </w:p>
        </w:tc>
        <w:tc>
          <w:tcPr>
            <w:tcW w:w="1437" w:type="dxa"/>
            <w:tcBorders>
              <w:bottom w:val="thickThinSmallGap" w:sz="24" w:space="0" w:color="auto"/>
            </w:tcBorders>
          </w:tcPr>
          <w:p w14:paraId="60D49AEF"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dry</w:t>
            </w:r>
          </w:p>
        </w:tc>
        <w:tc>
          <w:tcPr>
            <w:tcW w:w="1521" w:type="dxa"/>
            <w:tcBorders>
              <w:bottom w:val="thickThinSmallGap" w:sz="24" w:space="0" w:color="auto"/>
            </w:tcBorders>
          </w:tcPr>
          <w:p w14:paraId="5748A2A8"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however</w:t>
            </w:r>
          </w:p>
        </w:tc>
        <w:tc>
          <w:tcPr>
            <w:tcW w:w="1578" w:type="dxa"/>
            <w:tcBorders>
              <w:bottom w:val="thickThinSmallGap" w:sz="24" w:space="0" w:color="auto"/>
            </w:tcBorders>
          </w:tcPr>
          <w:p w14:paraId="1894ED16"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need</w:t>
            </w:r>
          </w:p>
        </w:tc>
        <w:tc>
          <w:tcPr>
            <w:tcW w:w="1578" w:type="dxa"/>
            <w:tcBorders>
              <w:bottom w:val="thickThinSmallGap" w:sz="24" w:space="0" w:color="auto"/>
            </w:tcBorders>
          </w:tcPr>
          <w:p w14:paraId="2458279B" w14:textId="77777777" w:rsidR="003230B7" w:rsidRPr="00E527BA" w:rsidRDefault="003230B7" w:rsidP="003230B7">
            <w:pPr>
              <w:widowControl w:val="0"/>
              <w:jc w:val="center"/>
              <w:rPr>
                <w:rFonts w:ascii="Times New Roman" w:eastAsia="宋体" w:hAnsi="Times New Roman" w:cs="Times New Roman"/>
                <w:sz w:val="24"/>
                <w:szCs w:val="24"/>
                <w:lang w:eastAsia="zh-CN"/>
              </w:rPr>
            </w:pPr>
            <w:r w:rsidRPr="00E527BA">
              <w:rPr>
                <w:rFonts w:ascii="Times New Roman" w:eastAsia="等线" w:hAnsi="Times New Roman" w:cs="Times New Roman"/>
                <w:color w:val="000000"/>
                <w:sz w:val="24"/>
                <w:szCs w:val="24"/>
                <w:lang w:eastAsia="zh-CN"/>
              </w:rPr>
              <w:t>well</w:t>
            </w:r>
          </w:p>
        </w:tc>
      </w:tr>
    </w:tbl>
    <w:p w14:paraId="0627E903" w14:textId="77777777" w:rsidR="003230B7" w:rsidRPr="003230B7" w:rsidRDefault="003230B7" w:rsidP="003230B7">
      <w:pPr>
        <w:jc w:val="both"/>
        <w:rPr>
          <w:rFonts w:ascii="Times New Roman" w:eastAsia="宋体" w:hAnsi="Times New Roman" w:cs="Times New Roman"/>
          <w:kern w:val="2"/>
          <w:sz w:val="24"/>
          <w:szCs w:val="24"/>
          <w:lang w:eastAsia="zh-CN"/>
        </w:rPr>
      </w:pPr>
    </w:p>
    <w:p w14:paraId="4422BEE7" w14:textId="77777777" w:rsidR="003230B7" w:rsidRPr="003230B7" w:rsidRDefault="003230B7" w:rsidP="003230B7">
      <w:pPr>
        <w:widowControl w:val="0"/>
        <w:numPr>
          <w:ilvl w:val="1"/>
          <w:numId w:val="1"/>
        </w:numPr>
        <w:jc w:val="both"/>
        <w:rPr>
          <w:rFonts w:ascii="Times New Roman" w:eastAsia="微软雅黑" w:hAnsi="Times New Roman" w:cs="Times New Roman"/>
          <w:b/>
          <w:bCs/>
          <w:kern w:val="2"/>
          <w:sz w:val="28"/>
          <w:szCs w:val="28"/>
          <w:lang w:eastAsia="zh-CN"/>
        </w:rPr>
      </w:pPr>
      <w:r w:rsidRPr="003230B7">
        <w:rPr>
          <w:rFonts w:ascii="Times New Roman" w:eastAsia="微软雅黑" w:hAnsi="Times New Roman" w:cs="Times New Roman"/>
          <w:b/>
          <w:bCs/>
          <w:kern w:val="2"/>
          <w:sz w:val="28"/>
          <w:szCs w:val="28"/>
          <w:lang w:eastAsia="zh-CN"/>
        </w:rPr>
        <w:t>Task F</w:t>
      </w:r>
    </w:p>
    <w:p w14:paraId="04028135"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Dear Sir/Madam</w:t>
      </w:r>
      <w:r w:rsidRPr="003230B7">
        <w:rPr>
          <w:rFonts w:ascii="Times New Roman" w:eastAsia="宋体" w:hAnsi="Times New Roman" w:cs="Times New Roman" w:hint="eastAsia"/>
          <w:kern w:val="2"/>
          <w:sz w:val="24"/>
          <w:szCs w:val="24"/>
          <w:lang w:eastAsia="zh-CN"/>
        </w:rPr>
        <w:t>,</w:t>
      </w:r>
    </w:p>
    <w:p w14:paraId="6F238732"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We are very honored to have this opportunity to show you and your company the results of our mining and analysis of the data of hair_dryer, microwave and pacifier. Here we will give you a comprehensive report about our research in the data.</w:t>
      </w:r>
    </w:p>
    <w:p w14:paraId="41068B2A"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First of all, through the preliminary observations provide three data sets, we find that each product in the marketplace in the US, and product_category respectively within each data set is the same, we think it useless for analysis, so to be deleted. Similarly, found product_parent data with product_id data redundancy, then we delete the product_parent column data. At the same time, do other data preprocessing.</w:t>
      </w:r>
    </w:p>
    <w:p w14:paraId="3315A9CB"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After emotional analysis in natural language processing, we will not quantitative reviews is mapped to the numerical space, using the numerical range of [1, 1] to comment contains specific emotions. The higher the number, the stronger the positive emotion. After the emotional analysis, we carried out feature engineering. A good feature engineering can make the model better grasp the data features, better discover the internal patterns in the data, and improve the accuracy of the model. Through feature engineering, a new feature rating rate was established and some abnormal conditions were removed. For example, a 1-star comment: "I have used the dryer several times and it works great. I had questions which were answered by other customers which was helpful in making my decision. Definitely recommend.". However, this should be a 5-star favorable rating, so the data with opposite star rating and rating were deleted. Fortunately, that's not a lot of data, with only 27 of the three data sets. Then, we divided the data into the training set and the test set according to the ratio of 8:2, and took the ones with a rating greater than or equal to 4 stars as the positive example, and the ones with a rating less than 4 stars as the negative example, and used the machine learning algorithm LightGBM to conduct separate data modeling for each data set. Finally, the F1 value of the model on the three data sets was 0.889, 0.874 and 0.939, which showed that our model was very successful! Not only that, we also learned from the model that review_body, review_date, rate and total_votes are the most important to the model. Your company should mainly focus on the changes of these four types of data, and try to pay little or no attention to other data with low importance such as reviewers. Once your company plans to sell the three products online, you can use the above model to evaluate the sales data of the products, and compare the predicted results of the model with the actual scores of users to get the result of whether the two are consistent. If it is consistent, it will seize the evaluation characteristics of such users and make targeted improvements to the product to achieve better sales. If it is inconsistent, you can focus on whether such users are fake or malicious users and so on.</w:t>
      </w:r>
    </w:p>
    <w:p w14:paraId="611F9AEC"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We also use entropy weight method to obtain product scores from comprehensive analysis of rating and evaluation, which can measure product reputation and other relevant information. In order to evaluate the potential success or failure of a product, we combined the results of the established machine learning model LighGBM and entropy weight analysis, selected important indicators related to text and rating for fuzzy comprehensive evaluation modeling, and finally concluded that the potential success of a product can be indicated by calculating specific scores. </w:t>
      </w:r>
    </w:p>
    <w:p w14:paraId="14874932"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Finally, we use the correlation analysis technique to obtain that certain ratings will trigger certain types of reviews, that is, users' reviews may be influenced by previous ratings. For example, "-do NOT BUY - the 5 star reviews are fake". </w:t>
      </w:r>
    </w:p>
    <w:p w14:paraId="250FC780"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lastRenderedPageBreak/>
        <w:t>At the same time, we set up a specific vocabulary list and drew the following two word cloud maps for the word frequency statistics of all comment data. The font size of the words in the word cloud map is related to how often they appear in the comments. The higher the frequency, the larger the font. We can see from the word cloud map that the one-star word cloud map is mostly negative words, such as “n't” “like”, “never”, “bad”, while the five-star word cloud map is mostly ‘great’, ‘love’, ‘well’, ‘perfect’, etc. Although there is “n't” in the word cloud image of five stars, we find that it mainly represents positive emotions through specific analysis, such as “like n't allow finger print” and so on.</w:t>
      </w:r>
    </w:p>
    <w:p w14:paraId="69654626" w14:textId="77777777" w:rsidR="003230B7" w:rsidRPr="003230B7" w:rsidRDefault="003230B7" w:rsidP="003230B7">
      <w:pPr>
        <w:widowControl w:val="0"/>
        <w:ind w:firstLine="42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noProof/>
          <w:kern w:val="2"/>
          <w:sz w:val="24"/>
          <w:szCs w:val="24"/>
          <w:lang w:eastAsia="zh-CN"/>
        </w:rPr>
        <w:drawing>
          <wp:inline distT="0" distB="0" distL="0" distR="0" wp14:anchorId="37ABD361" wp14:editId="55D90522">
            <wp:extent cx="1981200" cy="990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00270" cy="1000135"/>
                    </a:xfrm>
                    <a:prstGeom prst="rect">
                      <a:avLst/>
                    </a:prstGeom>
                    <a:noFill/>
                    <a:ln>
                      <a:noFill/>
                    </a:ln>
                  </pic:spPr>
                </pic:pic>
              </a:graphicData>
            </a:graphic>
          </wp:inline>
        </w:drawing>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noProof/>
          <w:kern w:val="2"/>
          <w:sz w:val="24"/>
          <w:szCs w:val="24"/>
          <w:lang w:eastAsia="zh-CN"/>
        </w:rPr>
        <w:drawing>
          <wp:inline distT="0" distB="0" distL="0" distR="0" wp14:anchorId="01A6BB7A" wp14:editId="7472EDCA">
            <wp:extent cx="1963615" cy="981808"/>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98402" cy="999202"/>
                    </a:xfrm>
                    <a:prstGeom prst="rect">
                      <a:avLst/>
                    </a:prstGeom>
                    <a:noFill/>
                    <a:ln>
                      <a:noFill/>
                    </a:ln>
                  </pic:spPr>
                </pic:pic>
              </a:graphicData>
            </a:graphic>
          </wp:inline>
        </w:drawing>
      </w:r>
    </w:p>
    <w:p w14:paraId="6D411909" w14:textId="77777777" w:rsidR="003230B7" w:rsidRPr="003230B7" w:rsidRDefault="003230B7" w:rsidP="003230B7">
      <w:pPr>
        <w:widowControl w:val="0"/>
        <w:ind w:firstLine="420"/>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One star word cloud map                F</w:t>
      </w:r>
      <w:r w:rsidRPr="003230B7">
        <w:rPr>
          <w:rFonts w:ascii="Times New Roman" w:eastAsia="宋体" w:hAnsi="Times New Roman" w:cs="Times New Roman" w:hint="eastAsia"/>
          <w:kern w:val="2"/>
          <w:sz w:val="24"/>
          <w:szCs w:val="24"/>
          <w:lang w:eastAsia="zh-CN"/>
        </w:rPr>
        <w:t>ive</w:t>
      </w:r>
      <w:r w:rsidRPr="003230B7">
        <w:rPr>
          <w:rFonts w:ascii="Times New Roman" w:eastAsia="宋体" w:hAnsi="Times New Roman" w:cs="Times New Roman"/>
          <w:kern w:val="2"/>
          <w:sz w:val="24"/>
          <w:szCs w:val="24"/>
          <w:lang w:eastAsia="zh-CN"/>
        </w:rPr>
        <w:t xml:space="preserve"> star word cloud map</w:t>
      </w:r>
    </w:p>
    <w:p w14:paraId="756A6A6C"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Our data mining results are presented, I believe you will have a lot of harvest after you see, finally, I hope your company's products can be a great success!</w:t>
      </w:r>
    </w:p>
    <w:p w14:paraId="0E81B0B1" w14:textId="77777777" w:rsidR="003230B7" w:rsidRPr="003230B7" w:rsidRDefault="003230B7" w:rsidP="003230B7">
      <w:pPr>
        <w:widowControl w:val="0"/>
        <w:numPr>
          <w:ilvl w:val="0"/>
          <w:numId w:val="1"/>
        </w:numPr>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C</w:t>
      </w:r>
      <w:r w:rsidRPr="003230B7">
        <w:rPr>
          <w:rFonts w:ascii="Times New Roman" w:eastAsia="宋体" w:hAnsi="Times New Roman" w:cs="Times New Roman"/>
          <w:b/>
          <w:bCs/>
          <w:kern w:val="2"/>
          <w:sz w:val="28"/>
          <w:szCs w:val="28"/>
          <w:lang w:eastAsia="zh-CN"/>
        </w:rPr>
        <w:t>onclusion</w:t>
      </w:r>
    </w:p>
    <w:p w14:paraId="3D7B4AC7" w14:textId="0CE2F460"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rough data mining and in-depth analysis, we not only have a lot of perceptual knowledge about the data, but also a lot of rational knowledge. We find that many times, it is very important to investigate a product not only from the perspective of product star_rating, evaluation, review date and other data. And through the statistical analysis of the time patterns of the three products, we get the sales volume of the product, It is found that with the delay of time, pacifier has more and more favorable comments, and the favorable rate is relatively stable. Although the favorable rate of the other two products is rising, there is still a trend of fluctuation, and the development is not stable, especially the phenomenon that the negative rate is greater than the favorable rate once appeared in microave, It shows that the market of microwave can not meet people's needs. Sunshine company should pay attention to its performance, ensure product quality and pay attention to market changes, and take targeted rescue measures for different market environment to ensure the company's benefits</w:t>
      </w:r>
      <w:r w:rsidR="00E527BA">
        <w:rPr>
          <w:rFonts w:ascii="Times New Roman" w:eastAsia="宋体" w:hAnsi="Times New Roman" w:cs="Times New Roman"/>
          <w:kern w:val="2"/>
          <w:sz w:val="24"/>
          <w:szCs w:val="24"/>
          <w:lang w:eastAsia="zh-CN"/>
        </w:rPr>
        <w:t>.</w:t>
      </w:r>
    </w:p>
    <w:p w14:paraId="4D9E21A6" w14:textId="79C5C8CF" w:rsidR="003230B7" w:rsidRPr="00E527BA" w:rsidRDefault="003230B7" w:rsidP="00E527BA">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Using the emotion analysis technology to analyze the emotion in the review_body, and then comparing with the rating, we found that there are five-star-poor rating and one star-high praise and other abnormal situations. At the same time, we found that whether the evaluation affects the rating and whether the rating affects the evaluation. They affect each other, and a good rating will have a certain impact on the next comment, Different comment phrases are often corresponding to different ratings. Therefore, in the actual analysis, if there are different trends between the two, it can prove that there may be some unreasonable factors in the market. At this time, the company needs to investigate and solve them, and finally make the product develop well.</w:t>
      </w:r>
    </w:p>
    <w:p w14:paraId="467DB3FF" w14:textId="77777777" w:rsidR="003230B7" w:rsidRPr="003230B7" w:rsidRDefault="003230B7" w:rsidP="003230B7">
      <w:pPr>
        <w:widowControl w:val="0"/>
        <w:numPr>
          <w:ilvl w:val="0"/>
          <w:numId w:val="1"/>
        </w:numPr>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E</w:t>
      </w:r>
      <w:r w:rsidRPr="003230B7">
        <w:rPr>
          <w:rFonts w:ascii="Times New Roman" w:eastAsia="宋体" w:hAnsi="Times New Roman" w:cs="Times New Roman"/>
          <w:b/>
          <w:bCs/>
          <w:kern w:val="2"/>
          <w:sz w:val="28"/>
          <w:szCs w:val="28"/>
          <w:lang w:eastAsia="zh-CN"/>
        </w:rPr>
        <w:t>valuating the Model</w:t>
      </w:r>
    </w:p>
    <w:p w14:paraId="5F6F1D8B"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7.1</w:t>
      </w:r>
      <w:r w:rsidRPr="003230B7">
        <w:rPr>
          <w:rFonts w:ascii="Times New Roman" w:eastAsia="宋体" w:hAnsi="Times New Roman" w:cs="Times New Roman"/>
          <w:kern w:val="2"/>
          <w:sz w:val="28"/>
          <w:szCs w:val="28"/>
          <w:lang w:eastAsia="zh-CN"/>
        </w:rPr>
        <w:t xml:space="preserve"> </w:t>
      </w:r>
      <w:r w:rsidRPr="003230B7">
        <w:rPr>
          <w:rFonts w:ascii="Times New Roman" w:eastAsia="宋体" w:hAnsi="Times New Roman" w:cs="Times New Roman"/>
          <w:b/>
          <w:bCs/>
          <w:kern w:val="2"/>
          <w:sz w:val="28"/>
          <w:szCs w:val="28"/>
          <w:lang w:eastAsia="zh-CN"/>
        </w:rPr>
        <w:t>Advantages of the model</w:t>
      </w:r>
    </w:p>
    <w:p w14:paraId="12B08ECF" w14:textId="6E847047" w:rsidR="003230B7" w:rsidRPr="003230B7" w:rsidRDefault="003230B7" w:rsidP="003230B7">
      <w:pPr>
        <w:widowControl w:val="0"/>
        <w:ind w:firstLine="42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 We use TextBlob to analyze the emotion of each review_body, and score them, so objectively get the rating of the product</w:t>
      </w:r>
      <w:r w:rsidR="00E527BA">
        <w:rPr>
          <w:rFonts w:ascii="Times New Roman" w:eastAsia="宋体" w:hAnsi="Times New Roman" w:cs="Times New Roman"/>
          <w:kern w:val="2"/>
          <w:sz w:val="24"/>
          <w:szCs w:val="24"/>
          <w:lang w:eastAsia="zh-CN"/>
        </w:rPr>
        <w:t>;</w:t>
      </w:r>
    </w:p>
    <w:p w14:paraId="719CB42F" w14:textId="1195F02A" w:rsidR="003230B7" w:rsidRPr="003230B7" w:rsidRDefault="003230B7" w:rsidP="003230B7">
      <w:pPr>
        <w:widowControl w:val="0"/>
        <w:ind w:firstLine="42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2. In solving problem D, we use the Spearman coefficient analysis, which requires no normal distribution, and it can get the rank coefficient, that is, it can find out the relationship between variables and variables in a certain order</w:t>
      </w:r>
      <w:r w:rsidR="00E527BA">
        <w:rPr>
          <w:rFonts w:ascii="Times New Roman" w:eastAsia="宋体" w:hAnsi="Times New Roman" w:cs="Times New Roman"/>
          <w:kern w:val="2"/>
          <w:sz w:val="24"/>
          <w:szCs w:val="24"/>
          <w:lang w:eastAsia="zh-CN"/>
        </w:rPr>
        <w:t>;</w:t>
      </w:r>
    </w:p>
    <w:p w14:paraId="1CB23FC0" w14:textId="5AE42482" w:rsidR="003230B7" w:rsidRPr="003230B7" w:rsidRDefault="00E527BA" w:rsidP="003230B7">
      <w:pPr>
        <w:widowControl w:val="0"/>
        <w:ind w:firstLine="420"/>
        <w:jc w:val="both"/>
        <w:rPr>
          <w:rFonts w:ascii="Times New Roman" w:eastAsia="宋体" w:hAnsi="Times New Roman" w:cs="Times New Roman"/>
          <w:kern w:val="2"/>
          <w:sz w:val="24"/>
          <w:szCs w:val="24"/>
          <w:lang w:eastAsia="zh-CN"/>
        </w:rPr>
      </w:pPr>
      <w:r>
        <w:rPr>
          <w:rFonts w:ascii="Times New Roman" w:eastAsia="宋体" w:hAnsi="Times New Roman" w:cs="Times New Roman"/>
          <w:kern w:val="2"/>
          <w:sz w:val="24"/>
          <w:szCs w:val="24"/>
          <w:lang w:eastAsia="zh-CN"/>
        </w:rPr>
        <w:lastRenderedPageBreak/>
        <w:t>3</w:t>
      </w:r>
      <w:r w:rsidR="003230B7" w:rsidRPr="003230B7">
        <w:rPr>
          <w:rFonts w:ascii="Times New Roman" w:eastAsia="宋体" w:hAnsi="Times New Roman" w:cs="Times New Roman"/>
          <w:kern w:val="2"/>
          <w:sz w:val="24"/>
          <w:szCs w:val="24"/>
          <w:lang w:eastAsia="zh-CN"/>
        </w:rPr>
        <w:t>. The model objectively uses as much data as possible, and adjusts it according to the real data. Through the visual analysis of the data, it can directly mine out a large amount of information of the data, and analyze the trend, reputation, success and other specific conditions of the three products through the information above.</w:t>
      </w:r>
    </w:p>
    <w:p w14:paraId="7D44570D"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7.2</w:t>
      </w:r>
      <w:r w:rsidRPr="003230B7">
        <w:rPr>
          <w:rFonts w:ascii="Times New Roman" w:eastAsia="宋体" w:hAnsi="Times New Roman" w:cs="Times New Roman"/>
          <w:kern w:val="2"/>
          <w:sz w:val="28"/>
          <w:szCs w:val="28"/>
          <w:lang w:eastAsia="zh-CN"/>
        </w:rPr>
        <w:t xml:space="preserve">  </w:t>
      </w:r>
      <w:r w:rsidRPr="003230B7">
        <w:rPr>
          <w:rFonts w:ascii="Times New Roman" w:eastAsia="宋体" w:hAnsi="Times New Roman" w:cs="Times New Roman"/>
          <w:b/>
          <w:bCs/>
          <w:kern w:val="2"/>
          <w:sz w:val="28"/>
          <w:szCs w:val="28"/>
          <w:lang w:eastAsia="zh-CN"/>
        </w:rPr>
        <w:t>Disadvantages of the model</w:t>
      </w:r>
    </w:p>
    <w:p w14:paraId="60E33E08" w14:textId="19175E35"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1. </w:t>
      </w:r>
      <w:r w:rsidR="00EF2133">
        <w:rPr>
          <w:rFonts w:ascii="Times New Roman" w:eastAsia="宋体" w:hAnsi="Times New Roman" w:cs="Times New Roman"/>
          <w:kern w:val="2"/>
          <w:sz w:val="24"/>
          <w:szCs w:val="24"/>
          <w:lang w:eastAsia="zh-CN"/>
        </w:rPr>
        <w:t>D</w:t>
      </w:r>
      <w:r w:rsidR="00EF2133" w:rsidRPr="00EF2133">
        <w:rPr>
          <w:rFonts w:ascii="Times New Roman" w:eastAsia="宋体" w:hAnsi="Times New Roman" w:cs="Times New Roman"/>
          <w:kern w:val="2"/>
          <w:sz w:val="24"/>
          <w:szCs w:val="24"/>
          <w:lang w:eastAsia="zh-CN"/>
        </w:rPr>
        <w:t>ue to the time limits</w:t>
      </w:r>
      <w:r w:rsidR="00EF2133">
        <w:rPr>
          <w:rFonts w:ascii="Times New Roman" w:eastAsia="宋体" w:hAnsi="Times New Roman" w:cs="Times New Roman"/>
          <w:kern w:val="2"/>
          <w:sz w:val="24"/>
          <w:szCs w:val="24"/>
          <w:lang w:eastAsia="zh-CN"/>
        </w:rPr>
        <w:t>, w</w:t>
      </w:r>
      <w:r w:rsidRPr="003230B7">
        <w:rPr>
          <w:rFonts w:ascii="Times New Roman" w:eastAsia="宋体" w:hAnsi="Times New Roman" w:cs="Times New Roman"/>
          <w:kern w:val="2"/>
          <w:sz w:val="24"/>
          <w:szCs w:val="24"/>
          <w:lang w:eastAsia="zh-CN"/>
        </w:rPr>
        <w:t xml:space="preserve">hen building </w:t>
      </w:r>
      <w:r w:rsidR="00EF2133">
        <w:rPr>
          <w:rFonts w:ascii="Times New Roman" w:eastAsia="宋体" w:hAnsi="Times New Roman" w:cs="Times New Roman"/>
          <w:kern w:val="2"/>
          <w:sz w:val="24"/>
          <w:szCs w:val="24"/>
          <w:lang w:eastAsia="zh-CN"/>
        </w:rPr>
        <w:t xml:space="preserve">the </w:t>
      </w:r>
      <w:r w:rsidRPr="003230B7">
        <w:rPr>
          <w:rFonts w:ascii="Times New Roman" w:eastAsia="宋体" w:hAnsi="Times New Roman" w:cs="Times New Roman"/>
          <w:kern w:val="2"/>
          <w:sz w:val="24"/>
          <w:szCs w:val="24"/>
          <w:lang w:eastAsia="zh-CN"/>
        </w:rPr>
        <w:t>LightGBM model, the final result is good enough, but may not reach the best</w:t>
      </w:r>
      <w:r w:rsidR="00E527BA">
        <w:rPr>
          <w:rFonts w:ascii="Times New Roman" w:eastAsia="宋体" w:hAnsi="Times New Roman" w:cs="Times New Roman"/>
          <w:kern w:val="2"/>
          <w:sz w:val="24"/>
          <w:szCs w:val="24"/>
          <w:lang w:eastAsia="zh-CN"/>
        </w:rPr>
        <w:t>;</w:t>
      </w:r>
    </w:p>
    <w:p w14:paraId="1F6B4D7B" w14:textId="6F2A4202"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2. The evaluation matrix of fuzzy comprehensive evaluation method may not be objective, but it has guaranteed the objectivity through data as far as possible</w:t>
      </w:r>
      <w:r w:rsidR="00E527BA">
        <w:rPr>
          <w:rFonts w:ascii="Times New Roman" w:eastAsia="宋体" w:hAnsi="Times New Roman" w:cs="Times New Roman"/>
          <w:kern w:val="2"/>
          <w:sz w:val="24"/>
          <w:szCs w:val="24"/>
          <w:lang w:eastAsia="zh-CN"/>
        </w:rPr>
        <w:t>;</w:t>
      </w:r>
    </w:p>
    <w:p w14:paraId="6E9A369E" w14:textId="77777777" w:rsidR="003230B7" w:rsidRPr="003230B7" w:rsidRDefault="003230B7" w:rsidP="003230B7">
      <w:pPr>
        <w:widowControl w:val="0"/>
        <w:ind w:firstLineChars="200" w:firstLine="480"/>
        <w:jc w:val="both"/>
        <w:rPr>
          <w:rFonts w:ascii="Times New Roman" w:eastAsia="宋体" w:hAnsi="Times New Roman" w:cs="Times New Roman"/>
          <w:b/>
          <w:bCs/>
          <w:kern w:val="2"/>
          <w:sz w:val="24"/>
          <w:szCs w:val="24"/>
          <w:lang w:eastAsia="zh-CN"/>
        </w:rPr>
      </w:pPr>
      <w:r w:rsidRPr="003230B7">
        <w:rPr>
          <w:rFonts w:ascii="Times New Roman" w:eastAsia="宋体" w:hAnsi="Times New Roman" w:cs="Times New Roman"/>
          <w:kern w:val="2"/>
          <w:sz w:val="24"/>
          <w:szCs w:val="24"/>
          <w:lang w:eastAsia="zh-CN"/>
        </w:rPr>
        <w:t xml:space="preserve">3. In terms of word frequency statistics, some phrases are not well analyzed, for example, phrases like "n't like" that express emotion through all words are actually segmented, but this is not well done, resulting in incomplete presentation. </w:t>
      </w:r>
    </w:p>
    <w:p w14:paraId="2D2E4B74" w14:textId="77777777" w:rsidR="003230B7" w:rsidRPr="003230B7" w:rsidRDefault="003230B7" w:rsidP="003230B7">
      <w:pPr>
        <w:widowControl w:val="0"/>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b/>
          <w:bCs/>
          <w:kern w:val="2"/>
          <w:sz w:val="28"/>
          <w:szCs w:val="28"/>
          <w:lang w:eastAsia="zh-CN"/>
        </w:rPr>
        <w:t>7.3</w:t>
      </w:r>
      <w:r w:rsidRPr="003230B7">
        <w:rPr>
          <w:rFonts w:ascii="Times New Roman" w:eastAsia="宋体" w:hAnsi="Times New Roman" w:cs="Times New Roman"/>
          <w:kern w:val="2"/>
          <w:sz w:val="28"/>
          <w:szCs w:val="28"/>
          <w:lang w:eastAsia="zh-CN"/>
        </w:rPr>
        <w:t xml:space="preserve">  </w:t>
      </w:r>
      <w:r w:rsidRPr="003230B7">
        <w:rPr>
          <w:rFonts w:ascii="Times New Roman" w:eastAsia="宋体" w:hAnsi="Times New Roman" w:cs="Times New Roman"/>
          <w:b/>
          <w:bCs/>
          <w:kern w:val="2"/>
          <w:sz w:val="28"/>
          <w:szCs w:val="28"/>
          <w:lang w:eastAsia="zh-CN"/>
        </w:rPr>
        <w:t>Application of the model</w:t>
      </w:r>
    </w:p>
    <w:p w14:paraId="49D59EE4" w14:textId="1D7D74F1"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 The model can be used to evaluate the initial stage of the product and analyze whether it can be sold well</w:t>
      </w:r>
      <w:r w:rsidR="00E527BA">
        <w:rPr>
          <w:rFonts w:ascii="Times New Roman" w:eastAsia="宋体" w:hAnsi="Times New Roman" w:cs="Times New Roman"/>
          <w:kern w:val="2"/>
          <w:sz w:val="24"/>
          <w:szCs w:val="24"/>
          <w:lang w:eastAsia="zh-CN"/>
        </w:rPr>
        <w:t>;</w:t>
      </w:r>
    </w:p>
    <w:p w14:paraId="233D5C22" w14:textId="1015DB23"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2. The model can analyze the change of product reputation, and the company can adjust the product sales strategy in time</w:t>
      </w:r>
      <w:r w:rsidR="00E527BA">
        <w:rPr>
          <w:rFonts w:ascii="Times New Roman" w:eastAsia="宋体" w:hAnsi="Times New Roman" w:cs="Times New Roman"/>
          <w:kern w:val="2"/>
          <w:sz w:val="24"/>
          <w:szCs w:val="24"/>
          <w:lang w:eastAsia="zh-CN"/>
        </w:rPr>
        <w:t>;</w:t>
      </w:r>
    </w:p>
    <w:p w14:paraId="04044CE3" w14:textId="77777777" w:rsidR="003230B7" w:rsidRPr="003230B7" w:rsidRDefault="003230B7" w:rsidP="003230B7">
      <w:pPr>
        <w:widowControl w:val="0"/>
        <w:ind w:firstLineChars="200" w:firstLine="48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3. The model can objectively evaluate the success of the product and feed back relevant information to the company in time</w:t>
      </w:r>
    </w:p>
    <w:p w14:paraId="34064D59" w14:textId="77777777" w:rsidR="003230B7" w:rsidRPr="003230B7" w:rsidRDefault="003230B7" w:rsidP="003230B7">
      <w:pPr>
        <w:widowControl w:val="0"/>
        <w:numPr>
          <w:ilvl w:val="0"/>
          <w:numId w:val="1"/>
        </w:numPr>
        <w:jc w:val="both"/>
        <w:rPr>
          <w:rFonts w:ascii="Times New Roman" w:eastAsia="宋体" w:hAnsi="Times New Roman" w:cs="Times New Roman"/>
          <w:b/>
          <w:bCs/>
          <w:kern w:val="2"/>
          <w:sz w:val="28"/>
          <w:szCs w:val="28"/>
          <w:lang w:eastAsia="zh-CN"/>
        </w:rPr>
      </w:pPr>
      <w:r w:rsidRPr="003230B7">
        <w:rPr>
          <w:rFonts w:ascii="Times New Roman" w:eastAsia="宋体" w:hAnsi="Times New Roman" w:cs="Times New Roman" w:hint="eastAsia"/>
          <w:b/>
          <w:bCs/>
          <w:kern w:val="2"/>
          <w:sz w:val="28"/>
          <w:szCs w:val="28"/>
          <w:lang w:eastAsia="zh-CN"/>
        </w:rPr>
        <w:t>R</w:t>
      </w:r>
      <w:r w:rsidRPr="003230B7">
        <w:rPr>
          <w:rFonts w:ascii="Times New Roman" w:eastAsia="宋体" w:hAnsi="Times New Roman" w:cs="Times New Roman"/>
          <w:b/>
          <w:bCs/>
          <w:kern w:val="2"/>
          <w:sz w:val="28"/>
          <w:szCs w:val="28"/>
          <w:lang w:eastAsia="zh-CN"/>
        </w:rPr>
        <w:t>eference</w:t>
      </w:r>
    </w:p>
    <w:p w14:paraId="70D2219A" w14:textId="75BCD56F"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1]</w:t>
      </w:r>
      <w:r w:rsidR="00EF2133">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kern w:val="2"/>
          <w:sz w:val="24"/>
          <w:szCs w:val="24"/>
          <w:lang w:eastAsia="zh-CN"/>
        </w:rPr>
        <w:t>KE G, MENG Q, FINLEY T, et al. LightCBM: a highly efficient gradient boosting decision tree [C]// Proceedings of the 2017 Annual Conference on Neural Information Processing Systems. New York: Curran Associates Inc., 2017: 3146 -3154.</w:t>
      </w:r>
    </w:p>
    <w:p w14:paraId="485FFBB8"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2]  Zhang Jin,Mucs Daniel,Norinder Ulf,Svensson Fredrik. LightGBM: An Effective and Scalable Algorithm for Prediction of Chemical Toxicity-Application to the Tox21 and Mutagenicity Data Sets.[J]. Journal of chemical information and modeling,2019,59(10).</w:t>
      </w:r>
    </w:p>
    <w:p w14:paraId="2548958A"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3]  Mudambi S. and D. Schuff "What Makes a Helpful Online Review? A Study of Customer Reviews on Amazon.com " MIS Quarterly 34(1) 2010 pp. 185-200.</w:t>
      </w:r>
    </w:p>
    <w:p w14:paraId="6C9DA4D9"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w:t>
      </w:r>
      <w:r w:rsidRPr="003230B7">
        <w:rPr>
          <w:rFonts w:ascii="Times New Roman" w:eastAsia="宋体" w:hAnsi="Times New Roman" w:cs="Times New Roman"/>
          <w:kern w:val="2"/>
          <w:sz w:val="24"/>
          <w:szCs w:val="24"/>
          <w:lang w:eastAsia="zh-CN"/>
        </w:rPr>
        <w:t>4]  Baek, H., J. Ahn, and Y. Choi. 2012. Helpfulness of online consumer reviews: Readers' objectives and review cues. International Journal of Electronic Commerce 17, no. 2: 99–126.</w:t>
      </w:r>
    </w:p>
    <w:p w14:paraId="76CA113D"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w:t>
      </w:r>
      <w:r w:rsidRPr="003230B7">
        <w:rPr>
          <w:rFonts w:ascii="Times New Roman" w:eastAsia="宋体" w:hAnsi="Times New Roman" w:cs="Times New Roman"/>
          <w:kern w:val="2"/>
          <w:sz w:val="24"/>
          <w:szCs w:val="24"/>
          <w:lang w:eastAsia="zh-CN"/>
        </w:rPr>
        <w:t>5]  Pang, B. and Lee, L. “A sentimental education:</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sentiment analysis using subjectivity summarization based</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on minimum cuts,” in Proceedings of the 42nd Annual</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Meeting on Association for Computational Linguistics,</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Stroudsburg, PA, 2004. Article 271.</w:t>
      </w:r>
    </w:p>
    <w:p w14:paraId="41044D77"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w:t>
      </w:r>
      <w:r w:rsidRPr="003230B7">
        <w:rPr>
          <w:rFonts w:ascii="Times New Roman" w:eastAsia="宋体" w:hAnsi="Times New Roman" w:cs="Times New Roman"/>
          <w:kern w:val="2"/>
          <w:sz w:val="24"/>
          <w:szCs w:val="24"/>
          <w:lang w:eastAsia="zh-CN"/>
        </w:rPr>
        <w:t>6]  Zhang, M., C. Dellarocas, and N. Awad, “The Impact</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of Online Movie Reviews on Box Office Performance”, In</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Workshop on Information Systems and Economics (WISE),</w:t>
      </w:r>
      <w:r w:rsidRPr="003230B7">
        <w:rPr>
          <w:rFonts w:ascii="Times New Roman" w:eastAsia="宋体" w:hAnsi="Times New Roman" w:cs="Times New Roman" w:hint="eastAsia"/>
          <w:kern w:val="2"/>
          <w:sz w:val="24"/>
          <w:szCs w:val="24"/>
          <w:lang w:eastAsia="zh-CN"/>
        </w:rPr>
        <w:t xml:space="preserve"> </w:t>
      </w:r>
      <w:r w:rsidRPr="003230B7">
        <w:rPr>
          <w:rFonts w:ascii="Times New Roman" w:eastAsia="宋体" w:hAnsi="Times New Roman" w:cs="Times New Roman"/>
          <w:kern w:val="2"/>
          <w:sz w:val="24"/>
          <w:szCs w:val="24"/>
          <w:lang w:eastAsia="zh-CN"/>
        </w:rPr>
        <w:t>College Park, MD, 2004.</w:t>
      </w:r>
    </w:p>
    <w:p w14:paraId="5D1CB541"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31627573"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294099C4"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2E57B7A4"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762CD455"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30DAC534"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53CC2D56"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5AF42717"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638C77F1"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4C87C0E9" w14:textId="77777777" w:rsidR="003230B7" w:rsidRPr="003230B7" w:rsidRDefault="003230B7" w:rsidP="003230B7">
      <w:pPr>
        <w:widowControl w:val="0"/>
        <w:jc w:val="both"/>
        <w:rPr>
          <w:rFonts w:ascii="Times New Roman" w:eastAsia="宋体" w:hAnsi="Times New Roman" w:cs="Times New Roman"/>
          <w:kern w:val="2"/>
          <w:sz w:val="24"/>
          <w:szCs w:val="24"/>
          <w:lang w:eastAsia="zh-CN"/>
        </w:rPr>
      </w:pPr>
    </w:p>
    <w:p w14:paraId="0F008264" w14:textId="77777777" w:rsidR="003230B7" w:rsidRPr="003230B7" w:rsidRDefault="003230B7" w:rsidP="003230B7">
      <w:pPr>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lastRenderedPageBreak/>
        <w:t>appendix</w:t>
      </w:r>
      <w:r w:rsidRPr="003230B7">
        <w:rPr>
          <w:rFonts w:ascii="Times New Roman" w:eastAsia="宋体" w:hAnsi="Times New Roman" w:cs="Times New Roman"/>
          <w:kern w:val="2"/>
          <w:sz w:val="24"/>
          <w:szCs w:val="24"/>
          <w:lang w:eastAsia="zh-CN"/>
        </w:rPr>
        <w:t xml:space="preserve"> 1</w:t>
      </w:r>
      <w:r w:rsidRPr="003230B7">
        <w:rPr>
          <w:rFonts w:ascii="Times New Roman" w:eastAsia="宋体" w:hAnsi="Times New Roman" w:cs="Times New Roman" w:hint="eastAsia"/>
          <w:kern w:val="2"/>
          <w:sz w:val="24"/>
          <w:szCs w:val="24"/>
          <w:lang w:eastAsia="zh-CN"/>
        </w:rPr>
        <w:t>:</w:t>
      </w:r>
      <w:r w:rsidRPr="003230B7">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hint="eastAsia"/>
          <w:kern w:val="2"/>
          <w:sz w:val="24"/>
          <w:szCs w:val="24"/>
          <w:lang w:eastAsia="zh-CN"/>
        </w:rPr>
        <w:t>hair</w:t>
      </w:r>
      <w:r w:rsidRPr="003230B7">
        <w:rPr>
          <w:rFonts w:ascii="Times New Roman" w:eastAsia="宋体" w:hAnsi="Times New Roman" w:cs="Times New Roman"/>
          <w:kern w:val="2"/>
          <w:sz w:val="24"/>
          <w:szCs w:val="24"/>
          <w:lang w:eastAsia="zh-CN"/>
        </w:rPr>
        <w:t xml:space="preserve">_dryer, microwave, pacifier </w:t>
      </w:r>
      <w:r w:rsidRPr="003230B7">
        <w:rPr>
          <w:rFonts w:ascii="Times New Roman" w:eastAsia="宋体" w:hAnsi="Times New Roman" w:cs="Times New Roman" w:hint="eastAsia"/>
          <w:kern w:val="2"/>
          <w:sz w:val="24"/>
          <w:szCs w:val="24"/>
          <w:lang w:eastAsia="zh-CN"/>
        </w:rPr>
        <w:t>m</w:t>
      </w:r>
      <w:r w:rsidRPr="003230B7">
        <w:rPr>
          <w:rFonts w:ascii="Times New Roman" w:eastAsia="宋体" w:hAnsi="Times New Roman" w:cs="Times New Roman"/>
          <w:kern w:val="2"/>
          <w:sz w:val="24"/>
          <w:szCs w:val="24"/>
          <w:lang w:eastAsia="zh-CN"/>
        </w:rPr>
        <w:t>onthly sales statistics</w:t>
      </w:r>
    </w:p>
    <w:p w14:paraId="2196E9CE" w14:textId="77777777" w:rsidR="003230B7" w:rsidRPr="003230B7" w:rsidRDefault="003230B7" w:rsidP="003230B7">
      <w:pPr>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noProof/>
          <w:kern w:val="2"/>
          <w:sz w:val="24"/>
          <w:szCs w:val="24"/>
          <w:lang w:eastAsia="zh-CN"/>
        </w:rPr>
        <w:lastRenderedPageBreak/>
        <w:drawing>
          <wp:inline distT="0" distB="0" distL="0" distR="0" wp14:anchorId="7819609B" wp14:editId="009C1A37">
            <wp:extent cx="8531619" cy="6949440"/>
            <wp:effectExtent l="0" t="9207"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rot="5400000">
                      <a:off x="0" y="0"/>
                      <a:ext cx="8560698" cy="6973127"/>
                    </a:xfrm>
                    <a:prstGeom prst="rect">
                      <a:avLst/>
                    </a:prstGeom>
                  </pic:spPr>
                </pic:pic>
              </a:graphicData>
            </a:graphic>
          </wp:inline>
        </w:drawing>
      </w:r>
    </w:p>
    <w:p w14:paraId="35945582" w14:textId="77777777" w:rsidR="003230B7" w:rsidRPr="003230B7" w:rsidRDefault="003230B7" w:rsidP="003230B7">
      <w:pPr>
        <w:jc w:val="both"/>
        <w:rPr>
          <w:rFonts w:ascii="Times New Roman" w:eastAsia="宋体" w:hAnsi="Times New Roman" w:cs="Times New Roman"/>
          <w:kern w:val="2"/>
          <w:sz w:val="24"/>
          <w:szCs w:val="24"/>
          <w:lang w:eastAsia="zh-CN"/>
        </w:rPr>
      </w:pPr>
    </w:p>
    <w:p w14:paraId="16A1359E" w14:textId="77777777" w:rsidR="003230B7" w:rsidRPr="003230B7" w:rsidRDefault="003230B7" w:rsidP="003230B7">
      <w:pPr>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 xml:space="preserve">appendix 2: Star </w:t>
      </w:r>
      <w:r w:rsidRPr="003230B7">
        <w:rPr>
          <w:rFonts w:ascii="Times New Roman" w:eastAsia="宋体" w:hAnsi="Times New Roman" w:cs="Times New Roman" w:hint="eastAsia"/>
          <w:kern w:val="2"/>
          <w:sz w:val="24"/>
          <w:szCs w:val="24"/>
          <w:lang w:eastAsia="zh-CN"/>
        </w:rPr>
        <w:t>rating</w:t>
      </w:r>
      <w:r w:rsidRPr="003230B7">
        <w:rPr>
          <w:rFonts w:ascii="Times New Roman" w:eastAsia="宋体" w:hAnsi="Times New Roman" w:cs="Times New Roman"/>
          <w:kern w:val="2"/>
          <w:sz w:val="24"/>
          <w:szCs w:val="24"/>
          <w:lang w:eastAsia="zh-CN"/>
        </w:rPr>
        <w:t xml:space="preserve"> words cloud chart</w:t>
      </w:r>
    </w:p>
    <w:p w14:paraId="4192BCA0" w14:textId="77777777" w:rsidR="003230B7" w:rsidRPr="003230B7" w:rsidRDefault="003230B7" w:rsidP="003230B7">
      <w:pPr>
        <w:jc w:val="both"/>
        <w:rPr>
          <w:rFonts w:ascii="Times New Roman" w:eastAsia="宋体" w:hAnsi="Times New Roman" w:cs="Times New Roman"/>
          <w:kern w:val="2"/>
          <w:sz w:val="24"/>
          <w:szCs w:val="24"/>
          <w:lang w:eastAsia="zh-CN"/>
        </w:rPr>
      </w:pPr>
    </w:p>
    <w:p w14:paraId="355B11E1"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noProof/>
          <w:kern w:val="2"/>
          <w:sz w:val="24"/>
          <w:szCs w:val="24"/>
          <w:lang w:eastAsia="zh-CN"/>
        </w:rPr>
        <w:drawing>
          <wp:inline distT="0" distB="0" distL="0" distR="0" wp14:anchorId="7FA665DA" wp14:editId="2D9E4D0A">
            <wp:extent cx="3806190" cy="190309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01C9B0B8"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o</w:t>
      </w:r>
      <w:r w:rsidRPr="003230B7">
        <w:rPr>
          <w:rFonts w:ascii="Times New Roman" w:eastAsia="宋体" w:hAnsi="Times New Roman" w:cs="Times New Roman"/>
          <w:kern w:val="2"/>
          <w:sz w:val="24"/>
          <w:szCs w:val="24"/>
          <w:lang w:eastAsia="zh-CN"/>
        </w:rPr>
        <w:t>ne star review words</w:t>
      </w:r>
    </w:p>
    <w:p w14:paraId="318D3D5D" w14:textId="77777777" w:rsidR="003230B7" w:rsidRPr="003230B7" w:rsidRDefault="003230B7" w:rsidP="003230B7">
      <w:pPr>
        <w:jc w:val="center"/>
        <w:rPr>
          <w:rFonts w:ascii="Times New Roman" w:eastAsia="宋体" w:hAnsi="Times New Roman" w:cs="Times New Roman"/>
          <w:kern w:val="2"/>
          <w:sz w:val="24"/>
          <w:szCs w:val="24"/>
          <w:lang w:eastAsia="zh-CN"/>
        </w:rPr>
      </w:pPr>
    </w:p>
    <w:p w14:paraId="1277ED4F"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noProof/>
          <w:kern w:val="2"/>
          <w:sz w:val="24"/>
          <w:szCs w:val="24"/>
          <w:lang w:eastAsia="zh-CN"/>
        </w:rPr>
        <w:drawing>
          <wp:inline distT="0" distB="0" distL="0" distR="0" wp14:anchorId="2CFE4CC7" wp14:editId="32D44775">
            <wp:extent cx="3806190" cy="19030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1DD7B5FC"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wo stars review words</w:t>
      </w:r>
    </w:p>
    <w:p w14:paraId="776D468E" w14:textId="77777777" w:rsidR="003230B7" w:rsidRPr="003230B7" w:rsidRDefault="003230B7" w:rsidP="003230B7">
      <w:pPr>
        <w:jc w:val="center"/>
        <w:rPr>
          <w:rFonts w:ascii="Times New Roman" w:eastAsia="宋体" w:hAnsi="Times New Roman" w:cs="Times New Roman"/>
          <w:kern w:val="2"/>
          <w:sz w:val="24"/>
          <w:szCs w:val="24"/>
          <w:lang w:eastAsia="zh-CN"/>
        </w:rPr>
      </w:pPr>
    </w:p>
    <w:p w14:paraId="3638B6C3"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noProof/>
          <w:kern w:val="2"/>
          <w:sz w:val="24"/>
          <w:szCs w:val="24"/>
          <w:lang w:eastAsia="zh-CN"/>
        </w:rPr>
        <w:drawing>
          <wp:inline distT="0" distB="0" distL="0" distR="0" wp14:anchorId="14C63331" wp14:editId="12A6908E">
            <wp:extent cx="3806190" cy="1903095"/>
            <wp:effectExtent l="0" t="0" r="381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38C83660"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three stars review words</w:t>
      </w:r>
    </w:p>
    <w:p w14:paraId="73DACB0D" w14:textId="77777777" w:rsidR="003230B7" w:rsidRPr="003230B7" w:rsidRDefault="003230B7" w:rsidP="003230B7">
      <w:pPr>
        <w:jc w:val="center"/>
        <w:rPr>
          <w:rFonts w:ascii="Times New Roman" w:eastAsia="宋体" w:hAnsi="Times New Roman" w:cs="Times New Roman"/>
          <w:kern w:val="2"/>
          <w:sz w:val="24"/>
          <w:szCs w:val="24"/>
          <w:lang w:eastAsia="zh-CN"/>
        </w:rPr>
      </w:pPr>
    </w:p>
    <w:p w14:paraId="2BACAB2F"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noProof/>
          <w:kern w:val="2"/>
          <w:sz w:val="24"/>
          <w:szCs w:val="24"/>
          <w:lang w:eastAsia="zh-CN"/>
        </w:rPr>
        <w:lastRenderedPageBreak/>
        <w:drawing>
          <wp:inline distT="0" distB="0" distL="0" distR="0" wp14:anchorId="1B046271" wp14:editId="12414E23">
            <wp:extent cx="3806190" cy="1903095"/>
            <wp:effectExtent l="0" t="0" r="381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1A2FEE7D"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f</w:t>
      </w:r>
      <w:r w:rsidRPr="003230B7">
        <w:rPr>
          <w:rFonts w:ascii="Times New Roman" w:eastAsia="宋体" w:hAnsi="Times New Roman" w:cs="Times New Roman"/>
          <w:kern w:val="2"/>
          <w:sz w:val="24"/>
          <w:szCs w:val="24"/>
          <w:lang w:eastAsia="zh-CN"/>
        </w:rPr>
        <w:t>our stars review words</w:t>
      </w:r>
    </w:p>
    <w:p w14:paraId="3BDCDEAB" w14:textId="77777777" w:rsidR="003230B7" w:rsidRPr="003230B7" w:rsidRDefault="003230B7" w:rsidP="003230B7">
      <w:pPr>
        <w:jc w:val="center"/>
        <w:rPr>
          <w:rFonts w:ascii="Times New Roman" w:eastAsia="宋体" w:hAnsi="Times New Roman" w:cs="Times New Roman"/>
          <w:kern w:val="2"/>
          <w:sz w:val="24"/>
          <w:szCs w:val="24"/>
          <w:lang w:eastAsia="zh-CN"/>
        </w:rPr>
      </w:pPr>
    </w:p>
    <w:p w14:paraId="235714DF"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noProof/>
          <w:kern w:val="2"/>
          <w:sz w:val="24"/>
          <w:szCs w:val="24"/>
          <w:lang w:eastAsia="zh-CN"/>
        </w:rPr>
        <w:drawing>
          <wp:inline distT="0" distB="0" distL="0" distR="0" wp14:anchorId="6E5F5A52" wp14:editId="5B18F22D">
            <wp:extent cx="3806190" cy="1903095"/>
            <wp:effectExtent l="0" t="0" r="381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5EC8852D" w14:textId="77777777" w:rsidR="003230B7" w:rsidRPr="003230B7" w:rsidRDefault="003230B7" w:rsidP="003230B7">
      <w:pPr>
        <w:jc w:val="center"/>
        <w:rPr>
          <w:rFonts w:ascii="Times New Roman" w:eastAsia="宋体" w:hAnsi="Times New Roman" w:cs="Times New Roman"/>
          <w:kern w:val="2"/>
          <w:sz w:val="24"/>
          <w:szCs w:val="24"/>
          <w:lang w:eastAsia="zh-CN"/>
        </w:rPr>
      </w:pPr>
      <w:r w:rsidRPr="003230B7">
        <w:rPr>
          <w:rFonts w:ascii="Times New Roman" w:eastAsia="宋体" w:hAnsi="Times New Roman" w:cs="Times New Roman"/>
          <w:kern w:val="2"/>
          <w:sz w:val="24"/>
          <w:szCs w:val="24"/>
          <w:lang w:eastAsia="zh-CN"/>
        </w:rPr>
        <w:t>five stars review words</w:t>
      </w:r>
    </w:p>
    <w:p w14:paraId="4DAA0B34" w14:textId="77777777" w:rsidR="003230B7" w:rsidRPr="003230B7" w:rsidRDefault="003230B7" w:rsidP="003230B7">
      <w:pPr>
        <w:jc w:val="both"/>
        <w:rPr>
          <w:rFonts w:ascii="Times New Roman" w:eastAsia="宋体" w:hAnsi="Times New Roman" w:cs="Times New Roman"/>
          <w:kern w:val="2"/>
          <w:sz w:val="24"/>
          <w:szCs w:val="24"/>
          <w:lang w:eastAsia="zh-CN"/>
        </w:rPr>
      </w:pPr>
    </w:p>
    <w:p w14:paraId="0F7CAD66" w14:textId="77777777" w:rsidR="003230B7" w:rsidRPr="003230B7" w:rsidRDefault="003230B7" w:rsidP="003230B7">
      <w:pPr>
        <w:jc w:val="both"/>
        <w:rPr>
          <w:rFonts w:ascii="Times New Roman" w:eastAsia="宋体" w:hAnsi="Times New Roman" w:cs="Times New Roman"/>
          <w:kern w:val="2"/>
          <w:sz w:val="24"/>
          <w:szCs w:val="24"/>
          <w:lang w:eastAsia="zh-CN"/>
        </w:rPr>
      </w:pPr>
      <w:r w:rsidRPr="003230B7">
        <w:rPr>
          <w:rFonts w:ascii="Times New Roman" w:eastAsia="宋体" w:hAnsi="Times New Roman" w:cs="Times New Roman" w:hint="eastAsia"/>
          <w:kern w:val="2"/>
          <w:sz w:val="24"/>
          <w:szCs w:val="24"/>
          <w:lang w:eastAsia="zh-CN"/>
        </w:rPr>
        <w:t>appendix</w:t>
      </w:r>
      <w:r w:rsidRPr="003230B7">
        <w:rPr>
          <w:rFonts w:ascii="Times New Roman" w:eastAsia="宋体" w:hAnsi="Times New Roman" w:cs="Times New Roman"/>
          <w:kern w:val="2"/>
          <w:sz w:val="24"/>
          <w:szCs w:val="24"/>
          <w:lang w:eastAsia="zh-CN"/>
        </w:rPr>
        <w:t xml:space="preserve"> 3</w:t>
      </w:r>
      <w:r w:rsidRPr="003230B7">
        <w:rPr>
          <w:rFonts w:ascii="Times New Roman" w:eastAsia="宋体" w:hAnsi="Times New Roman" w:cs="Times New Roman" w:hint="eastAsia"/>
          <w:kern w:val="2"/>
          <w:sz w:val="24"/>
          <w:szCs w:val="24"/>
          <w:lang w:eastAsia="zh-CN"/>
        </w:rPr>
        <w:t>:</w:t>
      </w:r>
      <w:r w:rsidRPr="003230B7">
        <w:rPr>
          <w:rFonts w:ascii="Times New Roman" w:eastAsia="宋体" w:hAnsi="Times New Roman" w:cs="Times New Roman"/>
          <w:kern w:val="2"/>
          <w:sz w:val="24"/>
          <w:szCs w:val="24"/>
          <w:lang w:eastAsia="zh-CN"/>
        </w:rPr>
        <w:t xml:space="preserve"> </w:t>
      </w:r>
      <w:r w:rsidRPr="003230B7">
        <w:rPr>
          <w:rFonts w:ascii="Times New Roman" w:eastAsia="宋体" w:hAnsi="Times New Roman" w:cs="Times New Roman" w:hint="eastAsia"/>
          <w:kern w:val="2"/>
          <w:sz w:val="24"/>
          <w:szCs w:val="24"/>
          <w:lang w:eastAsia="zh-CN"/>
        </w:rPr>
        <w:t>code</w:t>
      </w:r>
    </w:p>
    <w:p w14:paraId="3D14DDEC" w14:textId="77777777" w:rsidR="003230B7" w:rsidRPr="003230B7" w:rsidRDefault="003230B7" w:rsidP="003230B7">
      <w:pPr>
        <w:jc w:val="both"/>
        <w:rPr>
          <w:rFonts w:ascii="Times New Roman" w:eastAsia="宋体" w:hAnsi="Times New Roman" w:cs="Times New Roman"/>
          <w:kern w:val="2"/>
          <w:sz w:val="24"/>
          <w:szCs w:val="24"/>
          <w:lang w:eastAsia="zh-CN"/>
        </w:rPr>
      </w:pPr>
    </w:p>
    <w:tbl>
      <w:tblPr>
        <w:tblStyle w:val="7"/>
        <w:tblW w:w="0" w:type="auto"/>
        <w:tblLook w:val="04A0" w:firstRow="1" w:lastRow="0" w:firstColumn="1" w:lastColumn="0" w:noHBand="0" w:noVBand="1"/>
      </w:tblPr>
      <w:tblGrid>
        <w:gridCol w:w="1797"/>
        <w:gridCol w:w="2004"/>
        <w:gridCol w:w="2202"/>
        <w:gridCol w:w="3573"/>
      </w:tblGrid>
      <w:tr w:rsidR="003230B7" w:rsidRPr="003230B7" w14:paraId="0DA2C970" w14:textId="77777777" w:rsidTr="00AC0F5F">
        <w:tc>
          <w:tcPr>
            <w:tcW w:w="1535" w:type="dxa"/>
          </w:tcPr>
          <w:p w14:paraId="64928597" w14:textId="77777777" w:rsidR="003230B7" w:rsidRPr="003230B7" w:rsidRDefault="003230B7" w:rsidP="003230B7">
            <w:pPr>
              <w:jc w:val="both"/>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code</w:t>
            </w:r>
          </w:p>
        </w:tc>
        <w:tc>
          <w:tcPr>
            <w:tcW w:w="1510" w:type="dxa"/>
          </w:tcPr>
          <w:p w14:paraId="641BF068" w14:textId="77777777" w:rsidR="003230B7" w:rsidRPr="003230B7" w:rsidRDefault="003230B7" w:rsidP="003230B7">
            <w:pPr>
              <w:jc w:val="both"/>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nylisis</w:t>
            </w:r>
          </w:p>
        </w:tc>
        <w:tc>
          <w:tcPr>
            <w:tcW w:w="1808" w:type="dxa"/>
          </w:tcPr>
          <w:p w14:paraId="1EE2BDF8" w14:textId="77777777" w:rsidR="003230B7" w:rsidRPr="003230B7" w:rsidRDefault="003230B7" w:rsidP="003230B7">
            <w:pPr>
              <w:jc w:val="cente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remark</w:t>
            </w:r>
          </w:p>
        </w:tc>
        <w:tc>
          <w:tcPr>
            <w:tcW w:w="3443" w:type="dxa"/>
          </w:tcPr>
          <w:p w14:paraId="7B9E940E" w14:textId="77777777" w:rsidR="003230B7" w:rsidRPr="003230B7" w:rsidRDefault="003230B7" w:rsidP="003230B7">
            <w:pPr>
              <w:jc w:val="both"/>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the code of data anylisis</w:t>
            </w:r>
          </w:p>
        </w:tc>
      </w:tr>
      <w:tr w:rsidR="003230B7" w:rsidRPr="003230B7" w14:paraId="07F0D88B" w14:textId="77777777" w:rsidTr="00AC0F5F">
        <w:tc>
          <w:tcPr>
            <w:tcW w:w="8296" w:type="dxa"/>
            <w:gridSpan w:val="4"/>
          </w:tcPr>
          <w:p w14:paraId="391673F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pandas as pd</w:t>
            </w:r>
          </w:p>
          <w:p w14:paraId="2D6C10B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matplotlib.pyplot as plt</w:t>
            </w:r>
          </w:p>
          <w:p w14:paraId="25C92C1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tqdm import tqdm</w:t>
            </w:r>
          </w:p>
          <w:p w14:paraId="31AD6DB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my_util import pre_process</w:t>
            </w:r>
          </w:p>
          <w:p w14:paraId="6557970B" w14:textId="77777777" w:rsidR="003230B7" w:rsidRPr="003230B7" w:rsidRDefault="003230B7" w:rsidP="003230B7">
            <w:pPr>
              <w:rPr>
                <w:rFonts w:ascii="Times New Roman" w:eastAsia="宋体" w:hAnsi="Times New Roman" w:cs="Times New Roman"/>
                <w:sz w:val="24"/>
                <w:szCs w:val="24"/>
                <w:lang w:eastAsia="zh-CN"/>
              </w:rPr>
            </w:pPr>
          </w:p>
          <w:p w14:paraId="6C4A615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null_process():</w:t>
            </w:r>
          </w:p>
          <w:p w14:paraId="7C85AA2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pd.read_csv('../Data/hair_dryer.tsv',sep='\t',encoding='utf-8')</w:t>
            </w:r>
          </w:p>
          <w:p w14:paraId="2EDDD97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crowave=pd.read_csv('../Data/microwave.tsv',sep='\t',encoding='utf-8')</w:t>
            </w:r>
          </w:p>
          <w:p w14:paraId="0FEC535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pd.read_csv('../Data/pacifier.tsv',sep='\t',encoding='utf-8')</w:t>
            </w:r>
          </w:p>
          <w:p w14:paraId="78470C4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hair_dryer.head())</w:t>
            </w:r>
          </w:p>
          <w:p w14:paraId="58AEAC13" w14:textId="77777777" w:rsidR="003230B7" w:rsidRPr="003230B7" w:rsidRDefault="003230B7" w:rsidP="003230B7">
            <w:pPr>
              <w:rPr>
                <w:rFonts w:ascii="Times New Roman" w:eastAsia="宋体" w:hAnsi="Times New Roman" w:cs="Times New Roman"/>
                <w:sz w:val="24"/>
                <w:szCs w:val="24"/>
                <w:lang w:eastAsia="zh-CN"/>
              </w:rPr>
            </w:pPr>
          </w:p>
          <w:p w14:paraId="400C3C3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column in hair_dryer.columns:</w:t>
            </w:r>
          </w:p>
          <w:p w14:paraId="306F696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len(set(hair_dryer[column]))==1:</w:t>
            </w:r>
          </w:p>
          <w:p w14:paraId="3D2BFA6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hair_dryer:',column)</w:t>
            </w:r>
          </w:p>
          <w:p w14:paraId="5B30F9C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len(set(microwave[column]))==1:</w:t>
            </w:r>
          </w:p>
          <w:p w14:paraId="00EC583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microwave:',column)</w:t>
            </w:r>
          </w:p>
          <w:p w14:paraId="0601CE1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len(set(pacifier[column]))==1:</w:t>
            </w:r>
          </w:p>
          <w:p w14:paraId="0E4B149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pacifier:',column)</w:t>
            </w:r>
          </w:p>
          <w:p w14:paraId="716246A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print(set(pacifier['product_category']))</w:t>
            </w:r>
          </w:p>
          <w:p w14:paraId="623D1BA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set(pacifier['marketplace']))</w:t>
            </w:r>
          </w:p>
          <w:p w14:paraId="5D5C02A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set(microwave['product_category']))</w:t>
            </w:r>
          </w:p>
          <w:p w14:paraId="2DDDD69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set(microwave['marketplace']))</w:t>
            </w:r>
          </w:p>
          <w:p w14:paraId="327D711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oduct_category', 'marketplace'                 ,         </w:t>
            </w:r>
          </w:p>
          <w:p w14:paraId="11682ED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review_date'] = pd.to_datetime (hair_dryer['review_date'], format='%m/%d/%Y')</w:t>
            </w:r>
          </w:p>
          <w:p w14:paraId="64DA8DE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year'] = hair_dryer['review_date'].dt.year</w:t>
            </w:r>
          </w:p>
          <w:p w14:paraId="2F82CAE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month'] = hair_dryer['review_date'].dt.month</w:t>
            </w:r>
          </w:p>
          <w:p w14:paraId="47AF0703" w14:textId="77777777" w:rsidR="003230B7" w:rsidRPr="003230B7" w:rsidRDefault="003230B7" w:rsidP="003230B7">
            <w:pPr>
              <w:rPr>
                <w:rFonts w:ascii="Times New Roman" w:eastAsia="宋体" w:hAnsi="Times New Roman" w:cs="Times New Roman"/>
                <w:sz w:val="24"/>
                <w:szCs w:val="24"/>
                <w:lang w:eastAsia="zh-CN"/>
              </w:rPr>
            </w:pPr>
          </w:p>
          <w:p w14:paraId="20ACEB0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review_date'] = pd.to_datetime (pacifier['review_date'], format='%m/%d/%Y')</w:t>
            </w:r>
          </w:p>
          <w:p w14:paraId="24C1962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year'] = pacifier['review_date'].dt.year</w:t>
            </w:r>
          </w:p>
          <w:p w14:paraId="31AA46D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month'] = pacifier['review_date'].dt.month</w:t>
            </w:r>
          </w:p>
          <w:p w14:paraId="6C6D46F4" w14:textId="77777777" w:rsidR="003230B7" w:rsidRPr="003230B7" w:rsidRDefault="003230B7" w:rsidP="003230B7">
            <w:pPr>
              <w:rPr>
                <w:rFonts w:ascii="Times New Roman" w:eastAsia="宋体" w:hAnsi="Times New Roman" w:cs="Times New Roman"/>
                <w:sz w:val="24"/>
                <w:szCs w:val="24"/>
                <w:lang w:eastAsia="zh-CN"/>
              </w:rPr>
            </w:pPr>
          </w:p>
          <w:p w14:paraId="3747E11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crowave['review_date'] = pd.to_datetime (microwave['review_date'], format='%m/%d/%Y')</w:t>
            </w:r>
          </w:p>
          <w:p w14:paraId="5B9349A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crowave['year'] = microwave['review_date'].dt.year</w:t>
            </w:r>
          </w:p>
          <w:p w14:paraId="3C7CA59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crowave['month'] = microwave['review_date'].dt.month</w:t>
            </w:r>
          </w:p>
          <w:p w14:paraId="14EA691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hair_dryer['product_category']</w:t>
            </w:r>
          </w:p>
          <w:p w14:paraId="7FCEE7F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hair_dryer['marketplace']</w:t>
            </w:r>
          </w:p>
          <w:p w14:paraId="3FA56FD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pacifier['product_category']</w:t>
            </w:r>
          </w:p>
          <w:p w14:paraId="48C0F3E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pacifier['marketplace']</w:t>
            </w:r>
          </w:p>
          <w:p w14:paraId="2D59F2D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microwave['product_category']</w:t>
            </w:r>
          </w:p>
          <w:p w14:paraId="6EC5B04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microwave['marketplace']</w:t>
            </w:r>
          </w:p>
          <w:p w14:paraId="3108073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hair_dryer['product_title']</w:t>
            </w:r>
          </w:p>
          <w:p w14:paraId="1C09425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pacifier['product_title']</w:t>
            </w:r>
          </w:p>
          <w:p w14:paraId="2A41CA8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microwave['product_title']</w:t>
            </w:r>
          </w:p>
          <w:p w14:paraId="3903AA9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1 = pacifier[pacifier['product_id'] == 'b0042i2bwg']</w:t>
            </w:r>
          </w:p>
          <w:p w14:paraId="5CB3F48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tmp1)</w:t>
            </w:r>
          </w:p>
          <w:p w14:paraId="7EB926E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2 = pacifier[pacifier['product_id'] == 'b00db5f114']</w:t>
            </w:r>
          </w:p>
          <w:p w14:paraId="201549E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tmp2)</w:t>
            </w:r>
          </w:p>
          <w:p w14:paraId="6BC1C7F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1 = {}</w:t>
            </w:r>
          </w:p>
          <w:p w14:paraId="0421116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dx in hair_dryer.index:</w:t>
            </w:r>
          </w:p>
          <w:p w14:paraId="03A602D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 = hair_dryer.loc[idx, 'product_id']</w:t>
            </w:r>
          </w:p>
          <w:p w14:paraId="12C7210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j = hair_dryer.loc[idx, 'product_parent']</w:t>
            </w:r>
          </w:p>
          <w:p w14:paraId="7C4B1B9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not in dic1:</w:t>
            </w:r>
          </w:p>
          <w:p w14:paraId="686DD74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1[i] = [j]</w:t>
            </w:r>
          </w:p>
          <w:p w14:paraId="58E8A8D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70A1349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1[i].append (j)</w:t>
            </w:r>
          </w:p>
          <w:p w14:paraId="736B567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dic1:</w:t>
            </w:r>
          </w:p>
          <w:p w14:paraId="77E072A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len (set (dic1[i])) != 1:</w:t>
            </w:r>
          </w:p>
          <w:p w14:paraId="789AB09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hair_dryer')</w:t>
            </w:r>
          </w:p>
          <w:p w14:paraId="6175F89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2 = {}</w:t>
            </w:r>
          </w:p>
          <w:p w14:paraId="05CF4B7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dx in microwave.index:</w:t>
            </w:r>
          </w:p>
          <w:p w14:paraId="7C8F096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 = microwave.loc[idx, 'product_id']</w:t>
            </w:r>
          </w:p>
          <w:p w14:paraId="16692B0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j = microwave.loc[idx, 'product_parent']</w:t>
            </w:r>
          </w:p>
          <w:p w14:paraId="5BA3BD2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not in dic2:</w:t>
            </w:r>
          </w:p>
          <w:p w14:paraId="339D2BD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2[i] = [j]</w:t>
            </w:r>
          </w:p>
          <w:p w14:paraId="2FA764F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else:</w:t>
            </w:r>
          </w:p>
          <w:p w14:paraId="43D948B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2[i].append (j)</w:t>
            </w:r>
          </w:p>
          <w:p w14:paraId="01C7B7C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dic2:</w:t>
            </w:r>
          </w:p>
          <w:p w14:paraId="65E112B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len (set (dic2[i])) != 1:</w:t>
            </w:r>
          </w:p>
          <w:p w14:paraId="0698121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microwave')</w:t>
            </w:r>
          </w:p>
          <w:p w14:paraId="12FB90E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3 = {}</w:t>
            </w:r>
          </w:p>
          <w:p w14:paraId="57F34B8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dx in pacifier.index:</w:t>
            </w:r>
          </w:p>
          <w:p w14:paraId="2BA66BA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 = pacifier.loc[idx, 'product_id']</w:t>
            </w:r>
          </w:p>
          <w:p w14:paraId="2A7D33D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j = pacifier.loc[idx, 'product_parent']</w:t>
            </w:r>
          </w:p>
          <w:p w14:paraId="203BC70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not in dic3:</w:t>
            </w:r>
          </w:p>
          <w:p w14:paraId="3050442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3[i] = [j]</w:t>
            </w:r>
          </w:p>
          <w:p w14:paraId="1253140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183479E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3[i].append (j)</w:t>
            </w:r>
          </w:p>
          <w:p w14:paraId="30349A0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dic3:</w:t>
            </w:r>
          </w:p>
          <w:p w14:paraId="6D070BC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len (set (dic3[i])) != 1:</w:t>
            </w:r>
          </w:p>
          <w:p w14:paraId="425D06A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i, dic3[i])</w:t>
            </w:r>
          </w:p>
          <w:p w14:paraId="05D4F14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pacifier')</w:t>
            </w:r>
          </w:p>
          <w:p w14:paraId="5539555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acifier                    ,             ,     product_id    , product_parent                      </w:t>
            </w:r>
          </w:p>
          <w:p w14:paraId="138B999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hair_dryer['product_parent']</w:t>
            </w:r>
          </w:p>
          <w:p w14:paraId="6D8FE50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microwave['product_parent']</w:t>
            </w:r>
          </w:p>
          <w:p w14:paraId="44535AE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pacifier['product_parent']</w:t>
            </w:r>
          </w:p>
          <w:p w14:paraId="4CD3EDEB" w14:textId="77777777" w:rsidR="003230B7" w:rsidRPr="003230B7" w:rsidRDefault="003230B7" w:rsidP="003230B7">
            <w:pPr>
              <w:rPr>
                <w:rFonts w:ascii="Times New Roman" w:eastAsia="宋体" w:hAnsi="Times New Roman" w:cs="Times New Roman"/>
                <w:sz w:val="24"/>
                <w:szCs w:val="24"/>
                <w:lang w:eastAsia="zh-CN"/>
              </w:rPr>
            </w:pPr>
          </w:p>
          <w:p w14:paraId="795B369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hair_dryer['product_id'].count()) #11470</w:t>
            </w:r>
          </w:p>
          <w:p w14:paraId="3B4975F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microwave['product_id'].count())#1615</w:t>
            </w:r>
          </w:p>
          <w:p w14:paraId="0C3ECF4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pacifier['product_id'].count())#18939</w:t>
            </w:r>
          </w:p>
          <w:p w14:paraId="60A3CFF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hair_dryer.dropna()</w:t>
            </w:r>
          </w:p>
          <w:p w14:paraId="076EB89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crowave=microwave.dropna()</w:t>
            </w:r>
          </w:p>
          <w:p w14:paraId="3DAB20C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pacifier.dropna()</w:t>
            </w:r>
          </w:p>
          <w:p w14:paraId="6914B85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hair_dryer['product_id'].count())#11468</w:t>
            </w:r>
          </w:p>
          <w:p w14:paraId="5AF2050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microwave['product_id'].count())#1615</w:t>
            </w:r>
          </w:p>
          <w:p w14:paraId="11B8BD2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pacifier['product_id'].count())#18937</w:t>
            </w:r>
          </w:p>
          <w:p w14:paraId="773E786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           ,                       </w:t>
            </w:r>
          </w:p>
          <w:p w14:paraId="329E20C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viewer_body = []</w:t>
            </w:r>
          </w:p>
          <w:p w14:paraId="775D050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 (hair_dryer['review_body'].values):</w:t>
            </w:r>
          </w:p>
          <w:p w14:paraId="4697C6D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ent = ''</w:t>
            </w:r>
          </w:p>
          <w:p w14:paraId="47B447E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6A363C6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ent = sent + ' ' + j</w:t>
            </w:r>
          </w:p>
          <w:p w14:paraId="3DB942E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viewer_body.append (sent)</w:t>
            </w:r>
          </w:p>
          <w:p w14:paraId="07490DF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review_body'] = reviewer_body</w:t>
            </w:r>
          </w:p>
          <w:p w14:paraId="18AA4382" w14:textId="77777777" w:rsidR="003230B7" w:rsidRPr="003230B7" w:rsidRDefault="003230B7" w:rsidP="003230B7">
            <w:pPr>
              <w:rPr>
                <w:rFonts w:ascii="Times New Roman" w:eastAsia="宋体" w:hAnsi="Times New Roman" w:cs="Times New Roman"/>
                <w:sz w:val="24"/>
                <w:szCs w:val="24"/>
                <w:lang w:eastAsia="zh-CN"/>
              </w:rPr>
            </w:pPr>
          </w:p>
          <w:p w14:paraId="56EC863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viewer_body = []</w:t>
            </w:r>
          </w:p>
          <w:p w14:paraId="4AE63B2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 (microwave['review_body'].values):</w:t>
            </w:r>
          </w:p>
          <w:p w14:paraId="7D78506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ent = ''</w:t>
            </w:r>
          </w:p>
          <w:p w14:paraId="0BB2A98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601EC64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ent = sent + ' ' + j</w:t>
            </w:r>
          </w:p>
          <w:p w14:paraId="17AAA0D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viewer_body.append (sent)</w:t>
            </w:r>
          </w:p>
          <w:p w14:paraId="07EA01C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microwave['review_body'] = reviewer_body</w:t>
            </w:r>
          </w:p>
          <w:p w14:paraId="3753BBD6" w14:textId="77777777" w:rsidR="003230B7" w:rsidRPr="003230B7" w:rsidRDefault="003230B7" w:rsidP="003230B7">
            <w:pPr>
              <w:rPr>
                <w:rFonts w:ascii="Times New Roman" w:eastAsia="宋体" w:hAnsi="Times New Roman" w:cs="Times New Roman"/>
                <w:sz w:val="24"/>
                <w:szCs w:val="24"/>
                <w:lang w:eastAsia="zh-CN"/>
              </w:rPr>
            </w:pPr>
          </w:p>
          <w:p w14:paraId="2259DA9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viewer_body = []</w:t>
            </w:r>
          </w:p>
          <w:p w14:paraId="6C2357C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 (pacifier['review_body'].values):</w:t>
            </w:r>
          </w:p>
          <w:p w14:paraId="22EC2CD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ent = ''</w:t>
            </w:r>
          </w:p>
          <w:p w14:paraId="5981E89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ry:</w:t>
            </w:r>
          </w:p>
          <w:p w14:paraId="67C4953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7B9D26D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ent = sent + ' ' + j</w:t>
            </w:r>
          </w:p>
          <w:p w14:paraId="56E7C10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xcept:</w:t>
            </w:r>
          </w:p>
          <w:p w14:paraId="13E3EE2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i)</w:t>
            </w:r>
          </w:p>
          <w:p w14:paraId="2A33F6C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ent = i</w:t>
            </w:r>
          </w:p>
          <w:p w14:paraId="268F1B5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viewer_body.append (sent)</w:t>
            </w:r>
          </w:p>
          <w:p w14:paraId="5B19AE4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review_body'] = reviewer_body</w:t>
            </w:r>
          </w:p>
          <w:p w14:paraId="033FBE6D" w14:textId="77777777" w:rsidR="003230B7" w:rsidRPr="003230B7" w:rsidRDefault="003230B7" w:rsidP="003230B7">
            <w:pPr>
              <w:rPr>
                <w:rFonts w:ascii="Times New Roman" w:eastAsia="宋体" w:hAnsi="Times New Roman" w:cs="Times New Roman"/>
                <w:sz w:val="24"/>
                <w:szCs w:val="24"/>
                <w:lang w:eastAsia="zh-CN"/>
              </w:rPr>
            </w:pPr>
          </w:p>
          <w:p w14:paraId="3F790CE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 = hair_dryer.dropna ()</w:t>
            </w:r>
          </w:p>
          <w:p w14:paraId="21F0C15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crowave = microwave.dropna ()</w:t>
            </w:r>
          </w:p>
          <w:p w14:paraId="2C3581F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 = pacifier.dropna ()</w:t>
            </w:r>
          </w:p>
          <w:p w14:paraId="1BC7C16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hair_dryer['product_id'].count ())  # 11468</w:t>
            </w:r>
          </w:p>
          <w:p w14:paraId="5952D8F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microwave['product_id'].count ())  # 1615</w:t>
            </w:r>
          </w:p>
          <w:p w14:paraId="5A59778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pacifier['product_id'].count ())  # 18937</w:t>
            </w:r>
          </w:p>
          <w:p w14:paraId="354C72E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hair_dryer.to_csv('../Data/hair_dryer.csv',encoding='utf-8',index=None)</w:t>
            </w:r>
          </w:p>
          <w:p w14:paraId="50E0EC7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crowave.to_csv('../Data/microwave.csv',encoding='utf-8',index=None)</w:t>
            </w:r>
          </w:p>
          <w:p w14:paraId="5FDCAEA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acifier.to_csv('../Data/pacifier.csv',encoding='utf-8',index=None)</w:t>
            </w:r>
          </w:p>
          <w:p w14:paraId="30252E8F" w14:textId="77777777" w:rsidR="003230B7" w:rsidRPr="003230B7" w:rsidRDefault="003230B7" w:rsidP="003230B7">
            <w:pPr>
              <w:rPr>
                <w:rFonts w:ascii="Times New Roman" w:eastAsia="宋体" w:hAnsi="Times New Roman" w:cs="Times New Roman"/>
                <w:sz w:val="24"/>
                <w:szCs w:val="24"/>
                <w:lang w:eastAsia="zh-CN"/>
              </w:rPr>
            </w:pPr>
          </w:p>
          <w:p w14:paraId="1D78016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w:t>
            </w:r>
          </w:p>
          <w:p w14:paraId="1FD9F9D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hair_dryer[hair_dryer.isnull().values==True])</w:t>
            </w:r>
          </w:p>
          <w:p w14:paraId="0852CD3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microwave[microwave.isnull().values==True])</w:t>
            </w:r>
          </w:p>
          <w:p w14:paraId="6B980A4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pacifier[pacifier.isnull().values==True])</w:t>
            </w:r>
          </w:p>
          <w:p w14:paraId="42CF2853" w14:textId="77777777" w:rsidR="003230B7" w:rsidRPr="003230B7" w:rsidRDefault="003230B7" w:rsidP="003230B7">
            <w:pPr>
              <w:rPr>
                <w:rFonts w:ascii="Times New Roman" w:eastAsia="宋体" w:hAnsi="Times New Roman" w:cs="Times New Roman"/>
                <w:sz w:val="24"/>
                <w:szCs w:val="24"/>
                <w:lang w:eastAsia="zh-CN"/>
              </w:rPr>
            </w:pPr>
          </w:p>
          <w:p w14:paraId="204ACC9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null_process()</w:t>
            </w:r>
          </w:p>
          <w:p w14:paraId="7097D84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pd.read_csv('../Data/hair_dryer.csv',encoding='utf-8')</w:t>
            </w:r>
          </w:p>
          <w:p w14:paraId="0C502B2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pd.read_csv('../Data/microwave.csv',encoding='utf-8')</w:t>
            </w:r>
          </w:p>
          <w:p w14:paraId="7A95370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d.read_csv('../Data/pacifier.csv',encoding='utf-8')</w:t>
            </w:r>
          </w:p>
          <w:p w14:paraId="496D3E5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hair_dryer.columns)</w:t>
            </w:r>
          </w:p>
          <w:p w14:paraId="7EFE7DC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fig_star_rating_count():</w:t>
            </w:r>
          </w:p>
          <w:p w14:paraId="042C2F2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1=hair_dryer.groupby(by='star_rating').count()['customer_id']</w:t>
            </w:r>
          </w:p>
          <w:p w14:paraId="2E18FE4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ubplot(221)</w:t>
            </w:r>
          </w:p>
          <w:p w14:paraId="0FE0866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bar(tmp1.index.values,tmp1.values)</w:t>
            </w:r>
          </w:p>
          <w:p w14:paraId="338FBF6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ylim(0,8000)</w:t>
            </w:r>
          </w:p>
          <w:p w14:paraId="2CAECAE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a, b in zip(tmp1.index.values, tmp1.values):</w:t>
            </w:r>
          </w:p>
          <w:p w14:paraId="48AADCC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text(a, b, '%.0f' % b, ha='center', va='bottom', fontsize=8)</w:t>
            </w:r>
          </w:p>
          <w:p w14:paraId="5DE3B3F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title('hair_dryer')</w:t>
            </w:r>
          </w:p>
          <w:p w14:paraId="037C4BD3" w14:textId="77777777" w:rsidR="003230B7" w:rsidRPr="003230B7" w:rsidRDefault="003230B7" w:rsidP="003230B7">
            <w:pPr>
              <w:rPr>
                <w:rFonts w:ascii="Times New Roman" w:eastAsia="宋体" w:hAnsi="Times New Roman" w:cs="Times New Roman"/>
                <w:sz w:val="24"/>
                <w:szCs w:val="24"/>
                <w:lang w:eastAsia="zh-CN"/>
              </w:rPr>
            </w:pPr>
          </w:p>
          <w:p w14:paraId="5275948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2=microwave.groupby(by='star_rating').count()['customer_id']</w:t>
            </w:r>
          </w:p>
          <w:p w14:paraId="03CECAD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ubplot(222)</w:t>
            </w:r>
          </w:p>
          <w:p w14:paraId="2F4879D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ylim(0,800)</w:t>
            </w:r>
          </w:p>
          <w:p w14:paraId="0A77F25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plt.bar(tmp2.index.values,tmp2.values)</w:t>
            </w:r>
          </w:p>
          <w:p w14:paraId="3699ED3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a, b in zip(tmp2.index.values, tmp2.values):</w:t>
            </w:r>
          </w:p>
          <w:p w14:paraId="4A2F4F5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text(a, b, '%.0f' % b, ha='center', va='bottom', fontsize=8)</w:t>
            </w:r>
          </w:p>
          <w:p w14:paraId="1403CB6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title('microwave')</w:t>
            </w:r>
          </w:p>
          <w:p w14:paraId="709FA9A6" w14:textId="77777777" w:rsidR="003230B7" w:rsidRPr="003230B7" w:rsidRDefault="003230B7" w:rsidP="003230B7">
            <w:pPr>
              <w:rPr>
                <w:rFonts w:ascii="Times New Roman" w:eastAsia="宋体" w:hAnsi="Times New Roman" w:cs="Times New Roman"/>
                <w:sz w:val="24"/>
                <w:szCs w:val="24"/>
                <w:lang w:eastAsia="zh-CN"/>
              </w:rPr>
            </w:pPr>
          </w:p>
          <w:p w14:paraId="383C471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3=pacifier.groupby(by='star_rating').count()['customer_id']</w:t>
            </w:r>
          </w:p>
          <w:p w14:paraId="7B7FBB2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ubplot(212)</w:t>
            </w:r>
          </w:p>
          <w:p w14:paraId="6E3CC9A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ylim(0,14000)</w:t>
            </w:r>
          </w:p>
          <w:p w14:paraId="2D10BB8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bar(tmp3.index.values,tmp3.values)</w:t>
            </w:r>
          </w:p>
          <w:p w14:paraId="75F7C66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a, b in zip(tmp3.index.values, tmp3.values):</w:t>
            </w:r>
          </w:p>
          <w:p w14:paraId="3D82F70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text(a, b, '%.0f' % b, ha='center', va='bottom', fontsize=8)</w:t>
            </w:r>
          </w:p>
          <w:p w14:paraId="644C3FA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title('pacifier')</w:t>
            </w:r>
          </w:p>
          <w:p w14:paraId="5C31ED2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how()</w:t>
            </w:r>
          </w:p>
          <w:p w14:paraId="026335E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fig_star_rating_count()</w:t>
            </w:r>
          </w:p>
          <w:p w14:paraId="33179EC2" w14:textId="77777777" w:rsidR="003230B7" w:rsidRPr="003230B7" w:rsidRDefault="003230B7" w:rsidP="003230B7">
            <w:pPr>
              <w:rPr>
                <w:rFonts w:ascii="Times New Roman" w:eastAsia="宋体" w:hAnsi="Times New Roman" w:cs="Times New Roman"/>
                <w:sz w:val="24"/>
                <w:szCs w:val="24"/>
                <w:lang w:eastAsia="zh-CN"/>
              </w:rPr>
            </w:pPr>
          </w:p>
          <w:p w14:paraId="2C32490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fig_time():</w:t>
            </w:r>
          </w:p>
          <w:p w14:paraId="2028662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hair_dryer.groupby('product_id').count()['customer_id'].describe())</w:t>
            </w:r>
          </w:p>
          <w:p w14:paraId="48E3295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hair_dryer1=hair_dryer[hair_dryer['review_date']&gt;pd.to_datetime('1/1/2013',format='%m/%d/%Y')]</w:t>
            </w:r>
          </w:p>
          <w:p w14:paraId="4DB5427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1=hair_dryer.groupby(['year','month']).count()['customer_id']</w:t>
            </w:r>
          </w:p>
          <w:p w14:paraId="3DC3F65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2 = microwave.groupby (['year','month']).count ()['customer_id']</w:t>
            </w:r>
          </w:p>
          <w:p w14:paraId="21CD83E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3 = pacifier.groupby (['year','month']).count ()['customer_id']</w:t>
            </w:r>
          </w:p>
          <w:p w14:paraId="64490B4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w:t>
            </w:r>
          </w:p>
          <w:p w14:paraId="61429A0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range(2002,2016):</w:t>
            </w:r>
          </w:p>
          <w:p w14:paraId="531AF1D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range(1,13):</w:t>
            </w:r>
          </w:p>
          <w:p w14:paraId="4BBC273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append((i,j))</w:t>
            </w:r>
          </w:p>
          <w:p w14:paraId="0C390A4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pop(-1)</w:t>
            </w:r>
          </w:p>
          <w:p w14:paraId="034B059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pop(-1)</w:t>
            </w:r>
          </w:p>
          <w:p w14:paraId="7022C24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pop(-1)</w:t>
            </w:r>
          </w:p>
          <w:p w14:paraId="0085109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pop(-1)</w:t>
            </w:r>
          </w:p>
          <w:p w14:paraId="0BDB458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w:t>
            </w:r>
          </w:p>
          <w:p w14:paraId="76082F5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x:</w:t>
            </w:r>
          </w:p>
          <w:p w14:paraId="330D821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in list(y1.index.values):</w:t>
            </w:r>
          </w:p>
          <w:p w14:paraId="2843E43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append(y1.loc[i])</w:t>
            </w:r>
          </w:p>
          <w:p w14:paraId="4F96557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55588C8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append(0)</w:t>
            </w:r>
          </w:p>
          <w:p w14:paraId="4113943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1=tmp</w:t>
            </w:r>
          </w:p>
          <w:p w14:paraId="27291FC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 = []</w:t>
            </w:r>
          </w:p>
          <w:p w14:paraId="6FB3DD9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x:</w:t>
            </w:r>
          </w:p>
          <w:p w14:paraId="6247F53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in list(y2.index.values):</w:t>
            </w:r>
          </w:p>
          <w:p w14:paraId="7D9639D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append (y2[i])</w:t>
            </w:r>
          </w:p>
          <w:p w14:paraId="073582D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2AE9194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append (0)</w:t>
            </w:r>
          </w:p>
          <w:p w14:paraId="4B7C2C0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2=tmp</w:t>
            </w:r>
          </w:p>
          <w:p w14:paraId="75B139C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 = []</w:t>
            </w:r>
          </w:p>
          <w:p w14:paraId="2B02FE4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for i in x:</w:t>
            </w:r>
          </w:p>
          <w:p w14:paraId="2CE0F7D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in list(y3.index.values):</w:t>
            </w:r>
          </w:p>
          <w:p w14:paraId="4D904F4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append (y3[i])</w:t>
            </w:r>
          </w:p>
          <w:p w14:paraId="343EAA7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631E763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append (0)</w:t>
            </w:r>
          </w:p>
          <w:p w14:paraId="22AAE84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3=tmp</w:t>
            </w:r>
          </w:p>
          <w:p w14:paraId="119E2877" w14:textId="77777777" w:rsidR="003230B7" w:rsidRPr="003230B7" w:rsidRDefault="003230B7" w:rsidP="003230B7">
            <w:pPr>
              <w:rPr>
                <w:rFonts w:ascii="Times New Roman" w:eastAsia="宋体" w:hAnsi="Times New Roman" w:cs="Times New Roman"/>
                <w:sz w:val="24"/>
                <w:szCs w:val="24"/>
                <w:lang w:eastAsia="zh-CN"/>
              </w:rPr>
            </w:pPr>
          </w:p>
          <w:p w14:paraId="7B831EF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str(item[0])+'/'+str(item[1]) for item in x]</w:t>
            </w:r>
          </w:p>
          <w:p w14:paraId="7046E8D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figure(figsize=(20,10))</w:t>
            </w:r>
          </w:p>
          <w:p w14:paraId="6B5FE33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plot(x,y1)</w:t>
            </w:r>
          </w:p>
          <w:p w14:paraId="589C7DB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plot(x,y2)</w:t>
            </w:r>
          </w:p>
          <w:p w14:paraId="06907D8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plot(x,y3)</w:t>
            </w:r>
          </w:p>
          <w:p w14:paraId="702C4A8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xticks (size='small', rotation=90, fontsize=8)</w:t>
            </w:r>
          </w:p>
          <w:p w14:paraId="6E35115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legend(['hair_dryer','microwave','pacifier'],loc = 'best')</w:t>
            </w:r>
          </w:p>
          <w:p w14:paraId="04E7E64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how ()</w:t>
            </w:r>
          </w:p>
          <w:p w14:paraId="4F7A861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tmp)</w:t>
            </w:r>
          </w:p>
          <w:p w14:paraId="2A76043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ig_time()</w:t>
            </w:r>
          </w:p>
          <w:p w14:paraId="0C8C2A6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test1=hair_dryer[hair_dryer['product_id']=='B003V264WW']</w:t>
            </w:r>
          </w:p>
          <w:p w14:paraId="7843F11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w:t>
            </w:r>
          </w:p>
          <w:p w14:paraId="6184A4E5" w14:textId="77777777" w:rsidR="003230B7" w:rsidRPr="003230B7" w:rsidRDefault="003230B7" w:rsidP="003230B7">
            <w:pPr>
              <w:rPr>
                <w:rFonts w:ascii="Times New Roman" w:eastAsia="宋体" w:hAnsi="Times New Roman" w:cs="Times New Roman"/>
                <w:sz w:val="24"/>
                <w:szCs w:val="24"/>
                <w:lang w:eastAsia="zh-CN"/>
              </w:rPr>
            </w:pPr>
          </w:p>
          <w:p w14:paraId="38B6BF2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hair_dryer.info())</w:t>
            </w:r>
          </w:p>
          <w:p w14:paraId="55D1275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microwave.info())</w:t>
            </w:r>
          </w:p>
          <w:p w14:paraId="53DE45E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pacifier.info())</w:t>
            </w:r>
          </w:p>
          <w:p w14:paraId="112DD72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26A42AF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hair_dryer.describe())</w:t>
            </w:r>
          </w:p>
          <w:p w14:paraId="0311353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microwave.describe())</w:t>
            </w:r>
          </w:p>
          <w:p w14:paraId="4633B05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pacifier.describe())</w:t>
            </w:r>
          </w:p>
          <w:p w14:paraId="4800AAE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                   ,                           ,       helpful_votes/verified_purchase            ,                           </w:t>
            </w:r>
          </w:p>
          <w:p w14:paraId="5CA98B0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hair_dryer[hair_dryer['verified_purchase']=='Y'].count())</w:t>
            </w:r>
          </w:p>
          <w:p w14:paraId="6F486CD4" w14:textId="77777777" w:rsidR="003230B7" w:rsidRPr="003230B7" w:rsidRDefault="003230B7" w:rsidP="003230B7">
            <w:pPr>
              <w:rPr>
                <w:rFonts w:ascii="Times New Roman" w:eastAsia="宋体" w:hAnsi="Times New Roman" w:cs="Times New Roman"/>
                <w:sz w:val="24"/>
                <w:szCs w:val="24"/>
                <w:lang w:eastAsia="zh-CN"/>
              </w:rPr>
            </w:pPr>
          </w:p>
          <w:p w14:paraId="4883EB9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w:t>
            </w:r>
          </w:p>
        </w:tc>
      </w:tr>
    </w:tbl>
    <w:p w14:paraId="3DB00F2F" w14:textId="77777777" w:rsidR="003230B7" w:rsidRPr="003230B7" w:rsidRDefault="003230B7" w:rsidP="003230B7">
      <w:pPr>
        <w:jc w:val="both"/>
        <w:rPr>
          <w:rFonts w:ascii="Times New Roman" w:eastAsia="宋体" w:hAnsi="Times New Roman" w:cs="Times New Roman"/>
          <w:kern w:val="2"/>
          <w:sz w:val="24"/>
          <w:szCs w:val="24"/>
          <w:lang w:eastAsia="zh-CN"/>
        </w:rPr>
      </w:pPr>
    </w:p>
    <w:tbl>
      <w:tblPr>
        <w:tblStyle w:val="7"/>
        <w:tblpPr w:leftFromText="180" w:rightFromText="180" w:vertAnchor="page" w:horzAnchor="margin" w:tblpY="1575"/>
        <w:tblW w:w="0" w:type="auto"/>
        <w:tblLook w:val="04A0" w:firstRow="1" w:lastRow="0" w:firstColumn="1" w:lastColumn="0" w:noHBand="0" w:noVBand="1"/>
      </w:tblPr>
      <w:tblGrid>
        <w:gridCol w:w="1969"/>
        <w:gridCol w:w="1761"/>
        <w:gridCol w:w="463"/>
        <w:gridCol w:w="2082"/>
        <w:gridCol w:w="3301"/>
      </w:tblGrid>
      <w:tr w:rsidR="003230B7" w:rsidRPr="003230B7" w14:paraId="569EB867" w14:textId="77777777" w:rsidTr="00AC0F5F">
        <w:tc>
          <w:tcPr>
            <w:tcW w:w="1672" w:type="dxa"/>
          </w:tcPr>
          <w:p w14:paraId="26434AE1" w14:textId="77777777" w:rsidR="003230B7" w:rsidRPr="003230B7" w:rsidRDefault="003230B7" w:rsidP="003230B7">
            <w:pPr>
              <w:jc w:val="both"/>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code</w:t>
            </w:r>
          </w:p>
        </w:tc>
        <w:tc>
          <w:tcPr>
            <w:tcW w:w="1482" w:type="dxa"/>
          </w:tcPr>
          <w:p w14:paraId="7E9C542E" w14:textId="77777777" w:rsidR="003230B7" w:rsidRPr="003230B7" w:rsidRDefault="003230B7" w:rsidP="003230B7">
            <w:pPr>
              <w:jc w:val="both"/>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1</w:t>
            </w:r>
          </w:p>
        </w:tc>
        <w:tc>
          <w:tcPr>
            <w:tcW w:w="2072" w:type="dxa"/>
            <w:gridSpan w:val="2"/>
          </w:tcPr>
          <w:p w14:paraId="4E565CA0" w14:textId="77777777" w:rsidR="003230B7" w:rsidRPr="003230B7" w:rsidRDefault="003230B7" w:rsidP="003230B7">
            <w:pPr>
              <w:jc w:val="cente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remark</w:t>
            </w:r>
          </w:p>
        </w:tc>
        <w:tc>
          <w:tcPr>
            <w:tcW w:w="3070" w:type="dxa"/>
          </w:tcPr>
          <w:p w14:paraId="622C3FF6" w14:textId="77777777" w:rsidR="003230B7" w:rsidRPr="003230B7" w:rsidRDefault="003230B7" w:rsidP="003230B7">
            <w:pPr>
              <w:jc w:val="both"/>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h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cod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of</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question</w:t>
            </w:r>
            <w:r w:rsidRPr="003230B7">
              <w:rPr>
                <w:rFonts w:ascii="Times New Roman" w:eastAsia="宋体" w:hAnsi="Times New Roman" w:cs="Times New Roman"/>
                <w:sz w:val="24"/>
                <w:szCs w:val="24"/>
                <w:lang w:eastAsia="zh-CN"/>
              </w:rPr>
              <w:t xml:space="preserve"> 1</w:t>
            </w:r>
          </w:p>
        </w:tc>
      </w:tr>
      <w:tr w:rsidR="003230B7" w:rsidRPr="003230B7" w14:paraId="2DDA8B60" w14:textId="77777777" w:rsidTr="00AC0F5F">
        <w:tc>
          <w:tcPr>
            <w:tcW w:w="8296" w:type="dxa"/>
            <w:gridSpan w:val="5"/>
          </w:tcPr>
          <w:p w14:paraId="221520C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from textblob import TextBlob</w:t>
            </w:r>
          </w:p>
          <w:p w14:paraId="1F98736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3690E85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text = "five stars".replace('.','')</w:t>
            </w:r>
          </w:p>
          <w:p w14:paraId="702E90A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lob = TextBlob (text)</w:t>
            </w:r>
          </w:p>
          <w:p w14:paraId="4570F75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19CEA5B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print ("blob    ")</w:t>
            </w:r>
          </w:p>
          <w:p w14:paraId="27B946A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 (blob)</w:t>
            </w:r>
          </w:p>
          <w:p w14:paraId="09D7A22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 (blob.sentiment)</w:t>
            </w:r>
          </w:p>
          <w:p w14:paraId="30754C5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model_selection import train_test_split</w:t>
            </w:r>
          </w:p>
          <w:p w14:paraId="1EFECE6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pandas as pd</w:t>
            </w:r>
          </w:p>
          <w:p w14:paraId="3041C1C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lightgbm as lgb</w:t>
            </w:r>
          </w:p>
          <w:p w14:paraId="65B3C02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tqdm import tqdm</w:t>
            </w:r>
          </w:p>
          <w:p w14:paraId="3BDEFE8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numpy as np</w:t>
            </w:r>
          </w:p>
          <w:p w14:paraId="74D7EFB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cat_cols = ['customer_id', 'review_id', 'product_id', 'vine', 'verified_purchase']</w:t>
            </w:r>
          </w:p>
          <w:p w14:paraId="1B1320E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pre_process(prod,data):</w:t>
            </w:r>
          </w:p>
          <w:p w14:paraId="47E33D2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l data['review_headline']</w:t>
            </w:r>
          </w:p>
          <w:p w14:paraId="73AEC4B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time = pd.to_datetime (data['review_date'])</w:t>
            </w:r>
          </w:p>
          <w:p w14:paraId="12BD3A0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v = (dtime.values - np.datetime64 ('2000-01-01T08:00:00Z')) / np.timedelta64 (1, 'ms')</w:t>
            </w:r>
          </w:p>
          <w:p w14:paraId="00681C8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review_date'] = v</w:t>
            </w:r>
          </w:p>
          <w:p w14:paraId="351A1AF0" w14:textId="77777777" w:rsidR="003230B7" w:rsidRPr="003230B7" w:rsidRDefault="003230B7" w:rsidP="003230B7">
            <w:pPr>
              <w:rPr>
                <w:rFonts w:ascii="Times New Roman" w:eastAsia="宋体" w:hAnsi="Times New Roman" w:cs="Times New Roman"/>
                <w:sz w:val="24"/>
                <w:szCs w:val="24"/>
                <w:lang w:eastAsia="zh-CN"/>
              </w:rPr>
            </w:pPr>
          </w:p>
          <w:p w14:paraId="45884B1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cat_cols].astype('category')</w:t>
            </w:r>
          </w:p>
          <w:p w14:paraId="18B6B5A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f map_value(x):</w:t>
            </w:r>
          </w:p>
          <w:p w14:paraId="3462EBB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set=set(x.values)</w:t>
            </w:r>
          </w:p>
          <w:p w14:paraId="51FA43A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w:t>
            </w:r>
          </w:p>
          <w:p w14:paraId="0901DB3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0</w:t>
            </w:r>
          </w:p>
          <w:p w14:paraId="2742E73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x_set:</w:t>
            </w:r>
          </w:p>
          <w:p w14:paraId="4CAD82A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not in dic:</w:t>
            </w:r>
          </w:p>
          <w:p w14:paraId="3779E75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i]=n</w:t>
            </w:r>
          </w:p>
          <w:p w14:paraId="5AAC773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1</w:t>
            </w:r>
          </w:p>
          <w:p w14:paraId="2566D3A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ew_x=[]</w:t>
            </w:r>
          </w:p>
          <w:p w14:paraId="74D155A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x.values:</w:t>
            </w:r>
          </w:p>
          <w:p w14:paraId="1DCFA7C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ew_x.append(dic[i])</w:t>
            </w:r>
          </w:p>
          <w:p w14:paraId="4265764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new_x</w:t>
            </w:r>
          </w:p>
          <w:p w14:paraId="4976957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col in cat_cols:</w:t>
            </w:r>
          </w:p>
          <w:p w14:paraId="65501D9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col] = map_value(data[col])</w:t>
            </w:r>
          </w:p>
          <w:p w14:paraId="4D8C084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f get_sentment(col):</w:t>
            </w:r>
          </w:p>
          <w:p w14:paraId="1025ED7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ew_col=[]</w:t>
            </w:r>
          </w:p>
          <w:p w14:paraId="1A1318F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i in tqdm(col):</w:t>
            </w:r>
          </w:p>
          <w:p w14:paraId="69B17A7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out_put = emotion_eng.getMoodValue(i)</w:t>
            </w:r>
          </w:p>
          <w:p w14:paraId="58B3428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new_col.append(out_put['all_value'])</w:t>
            </w:r>
          </w:p>
          <w:p w14:paraId="700C0A1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col):</w:t>
            </w:r>
          </w:p>
          <w:p w14:paraId="18EBCE0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out_put = TextBlob (i)</w:t>
            </w:r>
          </w:p>
          <w:p w14:paraId="294C9D7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ew_col.append(out_put.sentiment.polarity)</w:t>
            </w:r>
          </w:p>
          <w:p w14:paraId="7B41C8C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new_col</w:t>
            </w:r>
          </w:p>
          <w:p w14:paraId="25C05F6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review_body']=get_sentment(data['review_body'])</w:t>
            </w:r>
          </w:p>
          <w:p w14:paraId="60179AB3" w14:textId="77777777" w:rsidR="003230B7" w:rsidRPr="003230B7" w:rsidRDefault="003230B7" w:rsidP="003230B7">
            <w:pPr>
              <w:rPr>
                <w:rFonts w:ascii="Times New Roman" w:eastAsia="宋体" w:hAnsi="Times New Roman" w:cs="Times New Roman"/>
                <w:sz w:val="24"/>
                <w:szCs w:val="24"/>
                <w:lang w:eastAsia="zh-CN"/>
              </w:rPr>
            </w:pPr>
          </w:p>
          <w:p w14:paraId="0496A10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def anylisis(data):</w:t>
            </w:r>
          </w:p>
          <w:p w14:paraId="21ACD89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ot_pair = data[((data['star_rating'] == 1) &amp; (data['review_body'] &gt; 0.6)) | ((data['star_rating'] == 5) &amp; (data['review_body'] &lt; -0.6))]</w:t>
            </w:r>
          </w:p>
          <w:p w14:paraId="7EFD2E0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not_pair)</w:t>
            </w:r>
          </w:p>
          <w:p w14:paraId="51DADBD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not_pair.index.values</w:t>
            </w:r>
          </w:p>
          <w:p w14:paraId="542FB9B7" w14:textId="77777777" w:rsidR="003230B7" w:rsidRPr="003230B7" w:rsidRDefault="003230B7" w:rsidP="003230B7">
            <w:pPr>
              <w:rPr>
                <w:rFonts w:ascii="Times New Roman" w:eastAsia="宋体" w:hAnsi="Times New Roman" w:cs="Times New Roman"/>
                <w:sz w:val="24"/>
                <w:szCs w:val="24"/>
                <w:lang w:eastAsia="zh-CN"/>
              </w:rPr>
            </w:pPr>
          </w:p>
          <w:p w14:paraId="45F484A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bnormal_product = {}</w:t>
            </w:r>
          </w:p>
          <w:p w14:paraId="50931A4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bnormal_product[prod] = (list (anylisis (data)))  # 8</w:t>
            </w:r>
          </w:p>
          <w:p w14:paraId="36649E9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abnormal_product)</w:t>
            </w:r>
          </w:p>
          <w:p w14:paraId="4D24DD8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abnormal_product['microwave'] = (list (anylisis (microwave)))  # 3</w:t>
            </w:r>
          </w:p>
          <w:p w14:paraId="1A5423C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abnormal_product['pacifier'] = (list (anylisis (pacifier)))  # 18</w:t>
            </w:r>
          </w:p>
          <w:p w14:paraId="28ED033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 = data[~data.index.isin (abnormal_product[prod])]</w:t>
            </w:r>
          </w:p>
          <w:p w14:paraId="27A1869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data</w:t>
            </w:r>
          </w:p>
          <w:p w14:paraId="7AB4088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pd.read_csv('../Data/hair_dryer.csv',encoding='utf-8')</w:t>
            </w:r>
          </w:p>
          <w:p w14:paraId="67B7B7B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hair_dryer.dropna()</w:t>
            </w:r>
          </w:p>
          <w:p w14:paraId="0E10132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pre_process('hair_dryer',hair_dryer)</w:t>
            </w:r>
          </w:p>
          <w:p w14:paraId="19BB2B3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to_csv('../Data/new_hair_dryer.csv')</w:t>
            </w:r>
          </w:p>
          <w:p w14:paraId="3C7690DD" w14:textId="77777777" w:rsidR="003230B7" w:rsidRPr="003230B7" w:rsidRDefault="003230B7" w:rsidP="003230B7">
            <w:pPr>
              <w:rPr>
                <w:rFonts w:ascii="Times New Roman" w:eastAsia="宋体" w:hAnsi="Times New Roman" w:cs="Times New Roman"/>
                <w:sz w:val="24"/>
                <w:szCs w:val="24"/>
                <w:lang w:eastAsia="zh-CN"/>
              </w:rPr>
            </w:pPr>
          </w:p>
          <w:p w14:paraId="2BA02FA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pd.read_csv('../Data/microwave.csv',encoding='utf-8')</w:t>
            </w:r>
          </w:p>
          <w:p w14:paraId="3B4FCF9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microwave.dropna()</w:t>
            </w:r>
          </w:p>
          <w:p w14:paraId="7FDB8BC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pre_process('microwave',microwave)</w:t>
            </w:r>
          </w:p>
          <w:p w14:paraId="248D31E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to_csv('../Data/new_microwave.csv')</w:t>
            </w:r>
          </w:p>
          <w:p w14:paraId="57C0F73C" w14:textId="77777777" w:rsidR="003230B7" w:rsidRPr="003230B7" w:rsidRDefault="003230B7" w:rsidP="003230B7">
            <w:pPr>
              <w:rPr>
                <w:rFonts w:ascii="Times New Roman" w:eastAsia="宋体" w:hAnsi="Times New Roman" w:cs="Times New Roman"/>
                <w:sz w:val="24"/>
                <w:szCs w:val="24"/>
                <w:lang w:eastAsia="zh-CN"/>
              </w:rPr>
            </w:pPr>
          </w:p>
          <w:p w14:paraId="20D9A41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d.read_csv('../Data/pacifier.csv',encoding='utf-8')</w:t>
            </w:r>
          </w:p>
          <w:p w14:paraId="58790AC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acifier.dropna()</w:t>
            </w:r>
          </w:p>
          <w:p w14:paraId="369E666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re_process('pacifier',pacifier)</w:t>
            </w:r>
          </w:p>
          <w:p w14:paraId="75CA700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to_csv('../Data/new_pacifier.csv')</w:t>
            </w:r>
          </w:p>
          <w:p w14:paraId="72389FBF" w14:textId="77777777" w:rsidR="003230B7" w:rsidRPr="003230B7" w:rsidRDefault="003230B7" w:rsidP="003230B7">
            <w:pPr>
              <w:rPr>
                <w:rFonts w:ascii="Times New Roman" w:eastAsia="宋体" w:hAnsi="Times New Roman" w:cs="Times New Roman"/>
                <w:sz w:val="24"/>
                <w:szCs w:val="24"/>
                <w:lang w:eastAsia="zh-CN"/>
              </w:rPr>
            </w:pPr>
          </w:p>
          <w:p w14:paraId="01554F1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get_X_y(prod,data):</w:t>
            </w:r>
          </w:p>
          <w:p w14:paraId="40C8AE3A" w14:textId="77777777" w:rsidR="003230B7" w:rsidRPr="003230B7" w:rsidRDefault="003230B7" w:rsidP="003230B7">
            <w:pPr>
              <w:rPr>
                <w:rFonts w:ascii="Times New Roman" w:eastAsia="宋体" w:hAnsi="Times New Roman" w:cs="Times New Roman"/>
                <w:sz w:val="24"/>
                <w:szCs w:val="24"/>
                <w:lang w:eastAsia="zh-CN"/>
              </w:rPr>
            </w:pPr>
          </w:p>
          <w:p w14:paraId="6DD0C4BB" w14:textId="77777777" w:rsidR="003230B7" w:rsidRPr="003230B7" w:rsidRDefault="003230B7" w:rsidP="003230B7">
            <w:pPr>
              <w:rPr>
                <w:rFonts w:ascii="Times New Roman" w:eastAsia="宋体" w:hAnsi="Times New Roman" w:cs="Times New Roman"/>
                <w:sz w:val="24"/>
                <w:szCs w:val="24"/>
                <w:lang w:eastAsia="zh-CN"/>
              </w:rPr>
            </w:pPr>
          </w:p>
          <w:p w14:paraId="7D18212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cols_x=['customer_id', 'review_id', 'product_id', 'helpful_votes', 'total_votes', 'vine', 'verified_purchase','review_body', 'review_date', 'year', 'month','rate']</w:t>
            </w:r>
          </w:p>
          <w:p w14:paraId="21BDED9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w:t>
            </w:r>
          </w:p>
          <w:p w14:paraId="0E510B9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data['star_rating']:</w:t>
            </w:r>
          </w:p>
          <w:p w14:paraId="5636166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lt;4:</w:t>
            </w:r>
          </w:p>
          <w:p w14:paraId="7406BEB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append(0)</w:t>
            </w:r>
          </w:p>
          <w:p w14:paraId="41CE728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280B8F6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append(1)</w:t>
            </w:r>
          </w:p>
          <w:p w14:paraId="5E89931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star_rating']=star</w:t>
            </w:r>
          </w:p>
          <w:p w14:paraId="5EDD0BC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data[cols_x]</w:t>
            </w:r>
          </w:p>
          <w:p w14:paraId="6118FDF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cat_cols]=X[cat_cols].astype('category')</w:t>
            </w:r>
          </w:p>
          <w:p w14:paraId="16D413E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X['customer_id']=X['customer_id'].astype('category')</w:t>
            </w:r>
          </w:p>
          <w:p w14:paraId="610C1B3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data['star_rating']</w:t>
            </w:r>
          </w:p>
          <w:p w14:paraId="287E1EAC" w14:textId="77777777" w:rsidR="003230B7" w:rsidRPr="003230B7" w:rsidRDefault="003230B7" w:rsidP="003230B7">
            <w:pPr>
              <w:rPr>
                <w:rFonts w:ascii="Times New Roman" w:eastAsia="宋体" w:hAnsi="Times New Roman" w:cs="Times New Roman"/>
                <w:sz w:val="24"/>
                <w:szCs w:val="24"/>
                <w:lang w:eastAsia="zh-CN"/>
              </w:rPr>
            </w:pPr>
          </w:p>
          <w:p w14:paraId="096B7DB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min_max_scaler = MinMaxScaler ()</w:t>
            </w:r>
          </w:p>
          <w:p w14:paraId="7BC25EB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 X= min_max_scaler.fit_transform (X)</w:t>
            </w:r>
          </w:p>
          <w:p w14:paraId="6AB7B99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da=pd.DataFrame(X,columns=cols_x)</w:t>
            </w:r>
          </w:p>
          <w:p w14:paraId="2558AC0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X,y</w:t>
            </w:r>
          </w:p>
          <w:p w14:paraId="55CD5DC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gen_rate(data):</w:t>
            </w:r>
          </w:p>
          <w:p w14:paraId="4293096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 = data.groupby ('product_id').count ()['customer_id']</w:t>
            </w:r>
          </w:p>
          <w:p w14:paraId="1DDBE4F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ums = {}</w:t>
            </w:r>
          </w:p>
          <w:p w14:paraId="17ECCFC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mp.index.values:</w:t>
            </w:r>
          </w:p>
          <w:p w14:paraId="72EC91A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ums[i] = tmp[i]</w:t>
            </w:r>
          </w:p>
          <w:p w14:paraId="789DD8D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 = {}</w:t>
            </w:r>
          </w:p>
          <w:p w14:paraId="5A948A1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sums:</w:t>
            </w:r>
          </w:p>
          <w:p w14:paraId="0F829A6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cnt = data[(data['product_id'] == i) &amp; (data['star_rating'] &lt; 4)].count ()[0]</w:t>
            </w:r>
          </w:p>
          <w:p w14:paraId="206A398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i] = cnt / sums[i]</w:t>
            </w:r>
          </w:p>
          <w:p w14:paraId="262E07A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s = []</w:t>
            </w:r>
          </w:p>
          <w:p w14:paraId="4EE74A3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data['product_id'].values:</w:t>
            </w:r>
          </w:p>
          <w:p w14:paraId="1A16BF3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s.append (rate[i])</w:t>
            </w:r>
          </w:p>
          <w:p w14:paraId="75B2E41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rate'] = rates</w:t>
            </w:r>
          </w:p>
          <w:p w14:paraId="6AE5464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data</w:t>
            </w:r>
          </w:p>
          <w:p w14:paraId="78C52E3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pd.read_csv('../Data/new_hair_dryer.csv',encoding='utf-8',index_col=0)</w:t>
            </w:r>
          </w:p>
          <w:p w14:paraId="3F8ABE8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pd.read_csv('../Data/new_microwave.csv',encoding='utf-8',index_col=0)</w:t>
            </w:r>
          </w:p>
          <w:p w14:paraId="48BC5D6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d.read_csv('../Data/new_pacifier.csv',encoding='utf-8',index_col=0)</w:t>
            </w:r>
          </w:p>
          <w:p w14:paraId="7D58AEE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gen_rate(hair_dryer)</w:t>
            </w:r>
          </w:p>
          <w:p w14:paraId="4E3BD13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gen_rate(microwave)</w:t>
            </w:r>
          </w:p>
          <w:p w14:paraId="67D6862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gen_rate(pacifier)</w:t>
            </w:r>
          </w:p>
          <w:p w14:paraId="2BE51EB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model1():</w:t>
            </w:r>
          </w:p>
          <w:p w14:paraId="0FD94F0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y=get_X_y('hair_dryer',hair_dryer)</w:t>
            </w:r>
          </w:p>
          <w:p w14:paraId="1EBA21A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len(y))</w:t>
            </w:r>
          </w:p>
          <w:p w14:paraId="65AACB0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rain, X_test, y_train, y_test = train_test_split(X,y, test_size=0.2, random_state=0,shuffle=True)</w:t>
            </w:r>
          </w:p>
          <w:p w14:paraId="643BBBE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Train data length:", len(X_train))</w:t>
            </w:r>
          </w:p>
          <w:p w14:paraId="62A5AB5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Test data length:", len(X_test))</w:t>
            </w:r>
          </w:p>
          <w:p w14:paraId="08AB41E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w:t>
            </w:r>
          </w:p>
          <w:p w14:paraId="2D0C538C" w14:textId="77777777" w:rsidR="003230B7" w:rsidRPr="003230B7" w:rsidRDefault="003230B7" w:rsidP="003230B7">
            <w:pPr>
              <w:rPr>
                <w:rFonts w:ascii="Times New Roman" w:eastAsia="宋体" w:hAnsi="Times New Roman" w:cs="Times New Roman"/>
                <w:sz w:val="24"/>
                <w:szCs w:val="24"/>
                <w:lang w:eastAsia="zh-CN"/>
              </w:rPr>
            </w:pPr>
          </w:p>
          <w:p w14:paraId="4CEDFBC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cv and train</w:t>
            </w:r>
          </w:p>
          <w:p w14:paraId="60E0B39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bm = lgb.sklearn.LGBMClassifier(boosting_type='gbdt', num_leaves=64, max_depth=-1, learning_rate=0.09, n_estimators=10, max_bin=255, subsample_for_bin=200000, objective=None, min_split_gain=0.0, min_child_weight=0.001, min_child_samples=20, subsample=1.0, subsample_freq=1, colsample_bytree=1.0, reg_alpha=0.0, reg_lambda=0.0, random_state=None, n_jobs=-1, silent=True)</w:t>
            </w:r>
          </w:p>
          <w:p w14:paraId="2755BD4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bm.fit(X_train,y_train,sample_weight=None, init_score=None,</w:t>
            </w:r>
          </w:p>
          <w:p w14:paraId="1F4C4E4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val_set=None, eval_names=None, eval_sample_weight=None,</w:t>
            </w:r>
          </w:p>
          <w:p w14:paraId="4D64A83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val_class_weight=None, eval_init_score=None, eval_metric=None,</w:t>
            </w:r>
          </w:p>
          <w:p w14:paraId="2995B0A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arly_stopping_rounds=None, verbose=True,</w:t>
            </w:r>
          </w:p>
          <w:p w14:paraId="6EA5CCE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eature_name='auto', categorical_feature='auto', callbacks=None)</w:t>
            </w:r>
          </w:p>
          <w:p w14:paraId="69B1BD0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Start predicting...')</w:t>
            </w:r>
          </w:p>
          <w:p w14:paraId="62ACFDD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21942F6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_pred = gbm.predict (X_test)</w:t>
            </w:r>
          </w:p>
          <w:p w14:paraId="4CEC332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from sklearn.metrics import precision_score, recall_score, roc_auc_score</w:t>
            </w:r>
          </w:p>
          <w:p w14:paraId="1C732EB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importance:',list(zip(X_train.columns.values,gbm.feature_importances_)))</w:t>
            </w:r>
          </w:p>
          <w:p w14:paraId="09D5051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ecision=precision_score(y_test, y_pred)</w:t>
            </w:r>
          </w:p>
          <w:p w14:paraId="4C321E6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call=recall_score(y_test, y_pred)</w:t>
            </w:r>
          </w:p>
          <w:p w14:paraId="39C5FCD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list(zip(y_test.values,y_pred)))</w:t>
            </w:r>
          </w:p>
          <w:p w14:paraId="7B8265C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 precision)</w:t>
            </w:r>
          </w:p>
          <w:p w14:paraId="548765A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 recall)</w:t>
            </w:r>
          </w:p>
          <w:p w14:paraId="6954645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auc    ', roc_auc_score (y_test, y_pred))</w:t>
            </w:r>
          </w:p>
          <w:p w14:paraId="659ACDF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F1    ', 2 * (precision * recall) / (precision + recall))</w:t>
            </w:r>
          </w:p>
          <w:p w14:paraId="7EDCBE4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model2():</w:t>
            </w:r>
          </w:p>
          <w:p w14:paraId="757C3DB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 y = get_X_y ('microwave',microwave)</w:t>
            </w:r>
          </w:p>
          <w:p w14:paraId="3A58C85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len (y))</w:t>
            </w:r>
          </w:p>
          <w:p w14:paraId="7B0A54E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rain, X_test, y_train, y_test = train_test_split (X, y, test_size=0.2, random_state=0, shuffle=True)</w:t>
            </w:r>
          </w:p>
          <w:p w14:paraId="5667C43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Train data length:", len (X_train))</w:t>
            </w:r>
          </w:p>
          <w:p w14:paraId="65E0132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Test data length:", len (X_test))</w:t>
            </w:r>
          </w:p>
          <w:p w14:paraId="604AB0F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w:t>
            </w:r>
          </w:p>
          <w:p w14:paraId="2C7363EC" w14:textId="77777777" w:rsidR="003230B7" w:rsidRPr="003230B7" w:rsidRDefault="003230B7" w:rsidP="003230B7">
            <w:pPr>
              <w:rPr>
                <w:rFonts w:ascii="Times New Roman" w:eastAsia="宋体" w:hAnsi="Times New Roman" w:cs="Times New Roman"/>
                <w:sz w:val="24"/>
                <w:szCs w:val="24"/>
                <w:lang w:eastAsia="zh-CN"/>
              </w:rPr>
            </w:pPr>
          </w:p>
          <w:p w14:paraId="61CD220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cv and train</w:t>
            </w:r>
          </w:p>
          <w:p w14:paraId="15A084A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bm = lgb.sklearn.LGBMClassifier (boosting_type='gbdt', num_leaves=64, max_depth=-1, learning_rate=0.1,</w:t>
            </w:r>
          </w:p>
          <w:p w14:paraId="4A0E918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_estimators=10, max_bin=255, subsample_for_bin=200000, objective=None,</w:t>
            </w:r>
          </w:p>
          <w:p w14:paraId="2BF2AA9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n_split_gain=0.0, min_child_weight=0.001, min_child_samples=20, subsample=1.0,</w:t>
            </w:r>
          </w:p>
          <w:p w14:paraId="1787FB1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ubsample_freq=1, colsample_bytree=1.0, reg_alpha=0.0, reg_lambda=0.0,</w:t>
            </w:r>
          </w:p>
          <w:p w14:paraId="56B861B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ndom_state=None, n_jobs=-1, silent=True)</w:t>
            </w:r>
          </w:p>
          <w:p w14:paraId="7A89AAC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bm.fit (X_train, y_train, sample_weight=None, init_score=None,</w:t>
            </w:r>
          </w:p>
          <w:p w14:paraId="0E6A8E4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val_set=None, eval_names=None, eval_sample_weight=None,</w:t>
            </w:r>
          </w:p>
          <w:p w14:paraId="28E22EB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val_class_weight=None, eval_init_score=None, eval_metric=None,</w:t>
            </w:r>
          </w:p>
          <w:p w14:paraId="0826D6E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arly_stopping_rounds=None, verbose=True,</w:t>
            </w:r>
          </w:p>
          <w:p w14:paraId="551047F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eature_name='auto', categorical_feature='auto', callbacks=None)</w:t>
            </w:r>
          </w:p>
          <w:p w14:paraId="6CA6CBD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Start predicting...')</w:t>
            </w:r>
          </w:p>
          <w:p w14:paraId="55E5E40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6F697E9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_pred = gbm.predict (X_test)</w:t>
            </w:r>
          </w:p>
          <w:p w14:paraId="3D2A3A7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rom sklearn.metrics import precision_score, recall_score, roc_auc_score</w:t>
            </w:r>
          </w:p>
          <w:p w14:paraId="1812291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importance:', list (zip (X_train.columns.values, gbm.feature_importances_)))</w:t>
            </w:r>
          </w:p>
          <w:p w14:paraId="0BBE6DB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ecision = precision_score (y_test, y_pred)</w:t>
            </w:r>
          </w:p>
          <w:p w14:paraId="23838E4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call = recall_score (y_test, y_pred)</w:t>
            </w:r>
          </w:p>
          <w:p w14:paraId="08F4EA6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list (zip (y_test.values, y_pred)))</w:t>
            </w:r>
          </w:p>
          <w:p w14:paraId="36D0E08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 precision)</w:t>
            </w:r>
          </w:p>
          <w:p w14:paraId="0643ACD0"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 recall)</w:t>
            </w:r>
          </w:p>
          <w:p w14:paraId="6D49596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auc    ', roc_auc_score (y_test, y_pred))</w:t>
            </w:r>
          </w:p>
          <w:p w14:paraId="31F7232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F1    ', 2 * (precision * recall) / (precision + recall))</w:t>
            </w:r>
          </w:p>
          <w:p w14:paraId="710C502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model3():</w:t>
            </w:r>
          </w:p>
          <w:p w14:paraId="006AEE5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X, y = get_X_y ('pacifier',pacifier)</w:t>
            </w:r>
          </w:p>
          <w:p w14:paraId="214625E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len (y))</w:t>
            </w:r>
          </w:p>
          <w:p w14:paraId="1B28951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rain, X_test, y_train, y_test = train_test_split (X, y, test_size=0.2, random_state=0, shuffle=True)</w:t>
            </w:r>
          </w:p>
          <w:p w14:paraId="7EEB681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Train data length:", len (X_train))</w:t>
            </w:r>
          </w:p>
          <w:p w14:paraId="2805BB7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Test data length:", len (X_test))</w:t>
            </w:r>
          </w:p>
          <w:p w14:paraId="7EF5E32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w:t>
            </w:r>
          </w:p>
          <w:p w14:paraId="3A1832F9" w14:textId="77777777" w:rsidR="003230B7" w:rsidRPr="003230B7" w:rsidRDefault="003230B7" w:rsidP="003230B7">
            <w:pPr>
              <w:rPr>
                <w:rFonts w:ascii="Times New Roman" w:eastAsia="宋体" w:hAnsi="Times New Roman" w:cs="Times New Roman"/>
                <w:sz w:val="24"/>
                <w:szCs w:val="24"/>
                <w:lang w:eastAsia="zh-CN"/>
              </w:rPr>
            </w:pPr>
          </w:p>
          <w:p w14:paraId="4D68523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t>
            </w:r>
          </w:p>
          <w:p w14:paraId="36263CE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bm = lgb.sklearn.LGBMClassifier (boosting_type='gbdt', num_leaves=64, max_depth=-1, learning_rate=0.09,</w:t>
            </w:r>
          </w:p>
          <w:p w14:paraId="73FB439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_estimators=10, max_bin=255, subsample_for_bin=200000, objective=None,</w:t>
            </w:r>
          </w:p>
          <w:p w14:paraId="095D7B6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n_split_gain=0.0, min_child_weight=0.001, min_child_samples=20, subsample=1.0,</w:t>
            </w:r>
          </w:p>
          <w:p w14:paraId="6254266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ubsample_freq=1, colsample_bytree=1.0, reg_alpha=0.0, reg_lambda=0.0,</w:t>
            </w:r>
          </w:p>
          <w:p w14:paraId="51527DF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ndom_state=None, n_jobs=-1, silent=True)</w:t>
            </w:r>
          </w:p>
          <w:p w14:paraId="64B7FF5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bm.fit (X_train, y_train, sample_weight=None, init_score=None,</w:t>
            </w:r>
          </w:p>
          <w:p w14:paraId="01CBA1C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val_set=None, eval_names=None, eval_sample_weight=None,</w:t>
            </w:r>
          </w:p>
          <w:p w14:paraId="7C0AC5E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val_class_weight=None, eval_init_score=None, eval_metric=None,</w:t>
            </w:r>
          </w:p>
          <w:p w14:paraId="4456407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arly_stopping_rounds=None, verbose=True,</w:t>
            </w:r>
          </w:p>
          <w:p w14:paraId="3BF45CEA"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eature_name='auto', categorical_feature='auto', callbacks=None)</w:t>
            </w:r>
          </w:p>
          <w:p w14:paraId="289D599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Start predicting...')</w:t>
            </w:r>
          </w:p>
          <w:p w14:paraId="3783EFB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5B90403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_pred = gbm.predict (X_test)</w:t>
            </w:r>
          </w:p>
          <w:p w14:paraId="47FC0D5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rom sklearn.metrics import precision_score, recall_score, roc_auc_score</w:t>
            </w:r>
          </w:p>
          <w:p w14:paraId="2B98A58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importance:', list (zip (X_train.columns.values, gbm.feature_importances_)))</w:t>
            </w:r>
          </w:p>
          <w:p w14:paraId="1A12637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ecision = precision_score (y_test, y_pred)</w:t>
            </w:r>
          </w:p>
          <w:p w14:paraId="4E7D992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call = recall_score (y_test, y_pred)</w:t>
            </w:r>
          </w:p>
          <w:p w14:paraId="4369425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 (list (zip (y_test.values, y_pred)))</w:t>
            </w:r>
          </w:p>
          <w:p w14:paraId="3823B16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 precision)</w:t>
            </w:r>
          </w:p>
          <w:p w14:paraId="4C5A223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        ', recall)</w:t>
            </w:r>
          </w:p>
          <w:p w14:paraId="38DFC21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auc    ', roc_auc_score (y_test, y_pred))</w:t>
            </w:r>
          </w:p>
          <w:p w14:paraId="7B24EC73"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print ('F1    ', 2 * (precision * recall) / (precision + recall))</w:t>
            </w:r>
          </w:p>
          <w:p w14:paraId="528FF5A8"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hair_dryer</w:t>
            </w:r>
          </w:p>
          <w:p w14:paraId="77D00DD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odel1()</w:t>
            </w:r>
          </w:p>
          <w:p w14:paraId="03B0BD5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w:t>
            </w:r>
          </w:p>
          <w:p w14:paraId="2E5C755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odel2()</w:t>
            </w:r>
          </w:p>
          <w:p w14:paraId="2C0F6AEB"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w:t>
            </w:r>
          </w:p>
          <w:p w14:paraId="6685960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odel3()</w:t>
            </w:r>
          </w:p>
        </w:tc>
      </w:tr>
      <w:tr w:rsidR="003230B7" w:rsidRPr="003230B7" w14:paraId="7E9CCE63" w14:textId="77777777" w:rsidTr="00AC0F5F">
        <w:tc>
          <w:tcPr>
            <w:tcW w:w="1672" w:type="dxa"/>
          </w:tcPr>
          <w:p w14:paraId="3421B81E"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lastRenderedPageBreak/>
              <w:t>code</w:t>
            </w:r>
          </w:p>
        </w:tc>
        <w:tc>
          <w:tcPr>
            <w:tcW w:w="1779" w:type="dxa"/>
            <w:gridSpan w:val="2"/>
          </w:tcPr>
          <w:p w14:paraId="0CA1335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w:t>
            </w:r>
            <w:r w:rsidRPr="003230B7">
              <w:rPr>
                <w:rFonts w:ascii="Times New Roman" w:eastAsia="宋体" w:hAnsi="Times New Roman" w:cs="Times New Roman"/>
                <w:sz w:val="24"/>
                <w:szCs w:val="24"/>
                <w:lang w:eastAsia="zh-CN"/>
              </w:rPr>
              <w:t>2</w:t>
            </w:r>
            <w:r w:rsidRPr="003230B7">
              <w:rPr>
                <w:rFonts w:ascii="Times New Roman" w:eastAsia="宋体" w:hAnsi="Times New Roman" w:cs="Times New Roman" w:hint="eastAsia"/>
                <w:sz w:val="24"/>
                <w:szCs w:val="24"/>
                <w:lang w:eastAsia="zh-CN"/>
              </w:rPr>
              <w:t>_a</w:t>
            </w:r>
          </w:p>
        </w:tc>
        <w:tc>
          <w:tcPr>
            <w:tcW w:w="1775" w:type="dxa"/>
          </w:tcPr>
          <w:p w14:paraId="1F3C2FC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remark</w:t>
            </w:r>
          </w:p>
        </w:tc>
        <w:tc>
          <w:tcPr>
            <w:tcW w:w="3070" w:type="dxa"/>
          </w:tcPr>
          <w:p w14:paraId="6302D47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h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cod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of</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question</w:t>
            </w:r>
            <w:r w:rsidRPr="003230B7">
              <w:rPr>
                <w:rFonts w:ascii="Times New Roman" w:eastAsia="宋体" w:hAnsi="Times New Roman" w:cs="Times New Roman"/>
                <w:sz w:val="24"/>
                <w:szCs w:val="24"/>
                <w:lang w:eastAsia="zh-CN"/>
              </w:rPr>
              <w:t xml:space="preserve"> 2-a</w:t>
            </w:r>
          </w:p>
        </w:tc>
      </w:tr>
      <w:tr w:rsidR="003230B7" w:rsidRPr="003230B7" w14:paraId="6C1AE8A2" w14:textId="77777777" w:rsidTr="00AC0F5F">
        <w:tc>
          <w:tcPr>
            <w:tcW w:w="8296" w:type="dxa"/>
            <w:gridSpan w:val="5"/>
          </w:tcPr>
          <w:p w14:paraId="60A695E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1D205D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decomposition import pca</w:t>
            </w:r>
          </w:p>
          <w:p w14:paraId="21375FD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preprocessing import StandardScaler, MinMaxScaler</w:t>
            </w:r>
          </w:p>
          <w:p w14:paraId="6464F82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numpy as np</w:t>
            </w:r>
          </w:p>
          <w:p w14:paraId="1090AE5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import pandas as pd</w:t>
            </w:r>
          </w:p>
          <w:p w14:paraId="197DD01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math</w:t>
            </w:r>
          </w:p>
          <w:p w14:paraId="0AA600C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textblob import TextBlob</w:t>
            </w:r>
          </w:p>
          <w:p w14:paraId="1D7922D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lob = TextBlob ("text")</w:t>
            </w:r>
          </w:p>
          <w:p w14:paraId="4B3999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blob.sentiment.polarity)</w:t>
            </w:r>
          </w:p>
          <w:p w14:paraId="7BB6006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out_put = emotion_eng.getMoodValue("great")#out_put['all_value']</w:t>
            </w:r>
          </w:p>
          <w:p w14:paraId="1039697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low=hair_dryer[(hair_dryer['star_rating']&lt;2) &amp; (hair_dryer['review_body']&lt;-0.6)]</w:t>
            </w:r>
          </w:p>
          <w:p w14:paraId="058F1CF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high=hair_dryer[(hair_dryer['star_rating']&gt;3) &amp; (hair_dryer['review_body']&gt;0.2)]</w:t>
            </w:r>
          </w:p>
          <w:p w14:paraId="5E56444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mid=hair_dryer[(hair_dryer['star_rating']&gt;=2) &amp; (hair_dryer['star_rating']&lt;=3) &amp; (0.2&gt;=hair_dryer['review_body']) &amp; (hair_dryer['review_body']&gt;=-0.6)]</w:t>
            </w:r>
          </w:p>
          <w:p w14:paraId="2E866C3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not_pair=hair_dryer[((hair_dryer['star_rating']&lt;2) &amp; (hair_dryer['review_body']&gt;0.8)) | ((microwave['star_rating']==5) &amp; (hair_dryer['review_body']&lt;-0.6))]</w:t>
            </w:r>
          </w:p>
          <w:p w14:paraId="75F2C06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7CCB959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all_low.count()['star_rating']</w:t>
            </w:r>
          </w:p>
          <w:p w14:paraId="2935C26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all_high.count()['star_rating']</w:t>
            </w:r>
          </w:p>
          <w:p w14:paraId="0E6FC47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c=all_mid.count()['star_rating']</w:t>
            </w:r>
          </w:p>
          <w:p w14:paraId="70D08A9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d=hair_dryer.count()['star_rating']</w:t>
            </w:r>
          </w:p>
          <w:p w14:paraId="0B6133F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e=not_pair.count()['star_rating']</w:t>
            </w:r>
          </w:p>
          <w:p w14:paraId="2B129F3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a,b,c,e,d-a-b-c)</w:t>
            </w:r>
          </w:p>
          <w:p w14:paraId="04729B5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w:t>
            </w:r>
          </w:p>
          <w:p w14:paraId="3BBEC98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low=microwave[(microwave['star_rating']&lt;2) &amp; (microwave['review_body']&lt;-0.6)]</w:t>
            </w:r>
          </w:p>
          <w:p w14:paraId="21450C5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high=microwave[(microwave['star_rating']&gt;3) &amp; (microwave['review_body']&gt;0.2)]</w:t>
            </w:r>
          </w:p>
          <w:p w14:paraId="70F835F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mid=microwave[(microwave['star_rating']&gt;=2) &amp; (microwave['star_rating']&lt;=3) &amp; (0.2&gt;=microwave['review_body']) &amp; (microwave['review_body']&gt;=-0.6)]</w:t>
            </w:r>
          </w:p>
          <w:p w14:paraId="7D3AE09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not_pair=microwave[((microwave['star_rating']&lt;2) &amp; (microwave['review_body']&gt;0.8)) | ((microwave['star_rating']==5) &amp; (microwave['review_body']&lt;-0.6))]</w:t>
            </w:r>
          </w:p>
          <w:p w14:paraId="56C763A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3A47440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all_low.count()['star_rating']</w:t>
            </w:r>
          </w:p>
          <w:p w14:paraId="5B08ACA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all_high.count()['star_rating']</w:t>
            </w:r>
          </w:p>
          <w:p w14:paraId="76D3AD9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c=all_mid.count()['star_rating']</w:t>
            </w:r>
          </w:p>
          <w:p w14:paraId="31B8A6B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d=microwave.count()['star_rating']</w:t>
            </w:r>
          </w:p>
          <w:p w14:paraId="13E1BC2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e=not_pair.count()['star_rating']</w:t>
            </w:r>
          </w:p>
          <w:p w14:paraId="55FB60E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a,b,c,e,d-a-b-c)</w:t>
            </w:r>
          </w:p>
          <w:p w14:paraId="27C0939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w:t>
            </w:r>
          </w:p>
          <w:p w14:paraId="21EB11B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low=pacifier[(pacifier['star_rating']&lt;2) &amp; (pacifier['review_body']&lt;-0.6)]</w:t>
            </w:r>
          </w:p>
          <w:p w14:paraId="5213C87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high=pacifier[(pacifier['star_rating']&gt;3) &amp; (pacifier['review_body']&gt;0.2)]</w:t>
            </w:r>
          </w:p>
          <w:p w14:paraId="5BFD4F8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mid=pacifier[(pacifier['star_rating']&gt;=2) &amp; (pacifier['star_rating']&lt;=3) &amp; (0.2&gt;=pacifier['review_body']) &amp; (pacifier['review_body']&gt;=-0.6)]</w:t>
            </w:r>
          </w:p>
          <w:p w14:paraId="1FE1860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29E0728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not_pair=pacifier[((pacifier['star_rating']&lt;2) &amp; (pacifier['review_body']&gt;0.8)) | ((pacifier['star_rating']==5) &amp; (pacifier['review_body']&lt;-0.6))]</w:t>
            </w:r>
          </w:p>
          <w:p w14:paraId="229725D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all_low.count()['star_rating']</w:t>
            </w:r>
          </w:p>
          <w:p w14:paraId="1B92D5A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all_high.count()['star_rating']</w:t>
            </w:r>
          </w:p>
          <w:p w14:paraId="6B1A9AB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c=all_mid.count()['star_rating']</w:t>
            </w:r>
          </w:p>
          <w:p w14:paraId="76AE49C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d=pacifier.count()['star_rating']</w:t>
            </w:r>
          </w:p>
          <w:p w14:paraId="1751355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e=not_pair.count()['star_rating']</w:t>
            </w:r>
          </w:p>
          <w:p w14:paraId="2177AFD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print(a,b,c,e,d-a-b-c)</w:t>
            </w:r>
          </w:p>
          <w:p w14:paraId="07A2445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pd.read_csv('../Data/new_hair_dryer.csv',encoding='utf-8',index_col=0)</w:t>
            </w:r>
          </w:p>
          <w:p w14:paraId="7723B68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pd.read_csv('../Data/new_microwave.csv',encoding='utf-8',index_col=0)</w:t>
            </w:r>
          </w:p>
          <w:p w14:paraId="301D865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d.read_csv('../Data/new_pacifier.csv',encoding='utf-8',index_col=0)</w:t>
            </w:r>
          </w:p>
          <w:p w14:paraId="77B6E39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anylisis(data):</w:t>
            </w:r>
          </w:p>
          <w:p w14:paraId="3E46C01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low=data[(data['star_rating']&lt;2) &amp; (data['review_body']&lt;-0.6)]</w:t>
            </w:r>
          </w:p>
          <w:p w14:paraId="3B45473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high=data[(data['star_rating']&gt;3) &amp; (data['review_body']&gt;0.2)]</w:t>
            </w:r>
          </w:p>
          <w:p w14:paraId="6BC90C2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mid=data[(data['star_rating']&gt;=2) &amp; (data['star_rating']&lt;=3) &amp; (0.2&gt;=data['review_body']) &amp; (data['review_body']&gt;=-0.6)]</w:t>
            </w:r>
          </w:p>
          <w:p w14:paraId="1AE3F67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not_pair           1    5        </w:t>
            </w:r>
          </w:p>
          <w:p w14:paraId="36739D1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ot_pair=data[((data['star_rating']==1) &amp; (data['review_body']&gt;0.6)) | ((data['star_rating']==5) &amp; (data['review_body']&lt;-0.6))]</w:t>
            </w:r>
          </w:p>
          <w:p w14:paraId="0C5E04A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all_low.count()['star_rating']</w:t>
            </w:r>
          </w:p>
          <w:p w14:paraId="0DE51BD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b=all_high.count()['star_rating']</w:t>
            </w:r>
          </w:p>
          <w:p w14:paraId="296AB2A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c=all_mid.count()['star_rating']</w:t>
            </w:r>
          </w:p>
          <w:p w14:paraId="7D552B9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data.count()['star_rating']</w:t>
            </w:r>
          </w:p>
          <w:p w14:paraId="477698D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not_pair.count()['star_rating']</w:t>
            </w:r>
          </w:p>
          <w:p w14:paraId="2BD297D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a,b,c,e,d-a-b-c)</w:t>
            </w:r>
          </w:p>
          <w:p w14:paraId="4919141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print('      1    5            :',e)</w:t>
            </w:r>
          </w:p>
          <w:p w14:paraId="6224742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not_pair.index.values</w:t>
            </w:r>
          </w:p>
          <w:p w14:paraId="2B89903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w:t>
            </w:r>
          </w:p>
          <w:p w14:paraId="576DFB0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hair_dryer']=(list(anylisis(hair_dryer)))#8</w:t>
            </w:r>
          </w:p>
          <w:p w14:paraId="3143F0B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microwave']=(list(anylisis(microwave)))#3</w:t>
            </w:r>
          </w:p>
          <w:p w14:paraId="1677818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pacifier']=(list(anylisis(pacifier)))#18</w:t>
            </w:r>
          </w:p>
          <w:p w14:paraId="01B06C4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abnormal_product)</w:t>
            </w:r>
          </w:p>
          <w:p w14:paraId="6837035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scaler(X):</w:t>
            </w:r>
          </w:p>
          <w:p w14:paraId="2188CE4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
            </w:r>
          </w:p>
          <w:p w14:paraId="185E027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t>
            </w:r>
          </w:p>
          <w:p w14:paraId="69922B9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
            </w:r>
          </w:p>
          <w:p w14:paraId="279ED97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n_max_scaler = MinMaxScaler ()</w:t>
            </w:r>
          </w:p>
          <w:p w14:paraId="140A22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rain= min_max_scaler.fit_transform (X)</w:t>
            </w:r>
          </w:p>
          <w:p w14:paraId="63CDA75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pd.DataFrame(x_train,columns=X.columns.values)</w:t>
            </w:r>
          </w:p>
          <w:p w14:paraId="63994E4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x</w:t>
            </w:r>
          </w:p>
          <w:p w14:paraId="0B5DEBC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cal_weight(x):</w:t>
            </w:r>
          </w:p>
          <w:p w14:paraId="2D2B7BF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783FE64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467153E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 = x.apply (lambda x: ((x - np.min (x)) / (np.max (x) - np.min (x))))</w:t>
            </w:r>
          </w:p>
          <w:p w14:paraId="04ACD4B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568ED0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k</w:t>
            </w:r>
          </w:p>
          <w:p w14:paraId="555A3E7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rows = x.index.size  #   </w:t>
            </w:r>
          </w:p>
          <w:p w14:paraId="021B777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cols = x.columns.size  #   </w:t>
            </w:r>
          </w:p>
          <w:p w14:paraId="72C292A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k = 1.0 / math.log (rows)</w:t>
            </w:r>
          </w:p>
          <w:p w14:paraId="2D7FFD2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221EFF9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None] * cols for i in range (rows)]</w:t>
            </w:r>
          </w:p>
          <w:p w14:paraId="1A40B99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401DDA3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54490E1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lastRenderedPageBreak/>
              <w:t xml:space="preserve">    #       </w:t>
            </w:r>
          </w:p>
          <w:p w14:paraId="11AED60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array(p)</w:t>
            </w:r>
          </w:p>
          <w:p w14:paraId="7B55E1E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 = np.array (x)</w:t>
            </w:r>
          </w:p>
          <w:p w14:paraId="28C80B1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None] * cols for i in range (rows)]</w:t>
            </w:r>
          </w:p>
          <w:p w14:paraId="1D5E902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np.array (lnf)</w:t>
            </w:r>
          </w:p>
          <w:p w14:paraId="4FCC17D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range (0, rows):</w:t>
            </w:r>
          </w:p>
          <w:p w14:paraId="63BC0C8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range (0, cols):</w:t>
            </w:r>
          </w:p>
          <w:p w14:paraId="4039FE1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x[i][j] == 0:</w:t>
            </w:r>
          </w:p>
          <w:p w14:paraId="0BD6CBF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ij = 0.0</w:t>
            </w:r>
          </w:p>
          <w:p w14:paraId="4A5CBC3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62AD8E3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 = x[i][j] / x.sum (axis=0)[j]</w:t>
            </w:r>
          </w:p>
          <w:p w14:paraId="373637C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ij = math.log (p) * p * (-k)</w:t>
            </w:r>
          </w:p>
          <w:p w14:paraId="360614D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i][j] = lnfij</w:t>
            </w:r>
          </w:p>
          <w:p w14:paraId="225B917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pd.DataFrame (lnf)</w:t>
            </w:r>
          </w:p>
          <w:p w14:paraId="2DE875F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 = lnf</w:t>
            </w:r>
          </w:p>
          <w:p w14:paraId="4A03837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03D73F2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739F7E1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 = 1 - E.sum (axis=0)</w:t>
            </w:r>
          </w:p>
          <w:p w14:paraId="48B5CD1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0188D76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None] * 1 for i in range (cols)]</w:t>
            </w:r>
          </w:p>
          <w:p w14:paraId="79BB3B5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range (0, cols):</w:t>
            </w:r>
          </w:p>
          <w:p w14:paraId="1EDF6A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j = d[j] / sum (d)</w:t>
            </w:r>
          </w:p>
          <w:p w14:paraId="7BF8CD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j] = wj</w:t>
            </w:r>
          </w:p>
          <w:p w14:paraId="12F4B94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              </w:t>
            </w:r>
          </w:p>
          <w:p w14:paraId="5174D04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09680F5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pd.DataFrame (w)</w:t>
            </w:r>
          </w:p>
          <w:p w14:paraId="782034C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w</w:t>
            </w:r>
          </w:p>
          <w:p w14:paraId="0695591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get_eval(prod,data):</w:t>
            </w:r>
          </w:p>
          <w:p w14:paraId="2A86791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data[~data['product_id'].isin(abnormal_product[prod])]</w:t>
            </w:r>
          </w:p>
          <w:p w14:paraId="03DFCBF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data[['star_rating','review_body']]</w:t>
            </w:r>
          </w:p>
          <w:p w14:paraId="3B9F573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x=scaler(x)</w:t>
            </w:r>
          </w:p>
          <w:p w14:paraId="6AE2503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 = cal_weight (x)  #     cal_weight</w:t>
            </w:r>
          </w:p>
          <w:p w14:paraId="072D444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index = x.columns</w:t>
            </w:r>
          </w:p>
          <w:p w14:paraId="6EA00A1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columns = ['weight']</w:t>
            </w:r>
          </w:p>
          <w:p w14:paraId="0CB0E39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ei={'star_rating':w.loc['star_rating','weight'],'review_body':w.loc['review_body','weight']}</w:t>
            </w:r>
          </w:p>
          <w:p w14:paraId="7917BE7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wei</w:t>
            </w:r>
          </w:p>
          <w:p w14:paraId="1EF1E3C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wei=get_eval('hair_dryer',hair_dryer) #{'star_rating': 0.8529774897515476, 'review_body': 0.1470225102484523}</w:t>
            </w:r>
          </w:p>
          <w:p w14:paraId="40BCCE9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wei)</w:t>
            </w:r>
          </w:p>
          <w:p w14:paraId="264D792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052CA26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gen_score(prod,data):</w:t>
            </w:r>
          </w:p>
          <w:p w14:paraId="1C5F4B3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data['star_rating'].values</w:t>
            </w:r>
          </w:p>
          <w:p w14:paraId="0ED487B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data['review_body'].values</w:t>
            </w:r>
          </w:p>
          <w:p w14:paraId="0A676D6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ei = get_eval (prod, data)</w:t>
            </w:r>
          </w:p>
          <w:p w14:paraId="3CDD77F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prod,wei)</w:t>
            </w:r>
          </w:p>
          <w:p w14:paraId="17500D4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core=np.array(x)*wei['star_rating']+np.array(y)*wei['review_body']</w:t>
            </w:r>
          </w:p>
          <w:p w14:paraId="75195E3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data['score']=score</w:t>
            </w:r>
          </w:p>
          <w:p w14:paraId="69412C0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data</w:t>
            </w:r>
          </w:p>
          <w:p w14:paraId="044277F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ata1=gen_score('hair_dryer',hair_dryer)</w:t>
            </w:r>
          </w:p>
          <w:p w14:paraId="0501D2E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ata2=gen_score('microwave',microwave)</w:t>
            </w:r>
          </w:p>
          <w:p w14:paraId="3205491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ata3=gen_score('pacifier',pacifier)</w:t>
            </w:r>
          </w:p>
          <w:p w14:paraId="0FD1579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data1.head())</w:t>
            </w:r>
          </w:p>
          <w:p w14:paraId="6D19EEB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data2.head())</w:t>
            </w:r>
          </w:p>
          <w:p w14:paraId="16E8629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data3.head())</w:t>
            </w:r>
          </w:p>
        </w:tc>
      </w:tr>
      <w:tr w:rsidR="003230B7" w:rsidRPr="003230B7" w14:paraId="5453C949" w14:textId="77777777" w:rsidTr="00AC0F5F">
        <w:tc>
          <w:tcPr>
            <w:tcW w:w="1672" w:type="dxa"/>
          </w:tcPr>
          <w:p w14:paraId="5F5B8E61"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lastRenderedPageBreak/>
              <w:t>code</w:t>
            </w:r>
          </w:p>
        </w:tc>
        <w:tc>
          <w:tcPr>
            <w:tcW w:w="1779" w:type="dxa"/>
            <w:gridSpan w:val="2"/>
          </w:tcPr>
          <w:p w14:paraId="5671FF1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w:t>
            </w:r>
            <w:r w:rsidRPr="003230B7">
              <w:rPr>
                <w:rFonts w:ascii="Times New Roman" w:eastAsia="宋体" w:hAnsi="Times New Roman" w:cs="Times New Roman"/>
                <w:sz w:val="24"/>
                <w:szCs w:val="24"/>
                <w:lang w:eastAsia="zh-CN"/>
              </w:rPr>
              <w:t>2</w:t>
            </w:r>
            <w:r w:rsidRPr="003230B7">
              <w:rPr>
                <w:rFonts w:ascii="Times New Roman" w:eastAsia="宋体" w:hAnsi="Times New Roman" w:cs="Times New Roman" w:hint="eastAsia"/>
                <w:sz w:val="24"/>
                <w:szCs w:val="24"/>
                <w:lang w:eastAsia="zh-CN"/>
              </w:rPr>
              <w:t>_</w:t>
            </w:r>
            <w:r w:rsidRPr="003230B7">
              <w:rPr>
                <w:rFonts w:ascii="Times New Roman" w:eastAsia="宋体" w:hAnsi="Times New Roman" w:cs="Times New Roman"/>
                <w:sz w:val="24"/>
                <w:szCs w:val="24"/>
                <w:lang w:eastAsia="zh-CN"/>
              </w:rPr>
              <w:t>b</w:t>
            </w:r>
          </w:p>
        </w:tc>
        <w:tc>
          <w:tcPr>
            <w:tcW w:w="1775" w:type="dxa"/>
          </w:tcPr>
          <w:p w14:paraId="6E533B97"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remark</w:t>
            </w:r>
          </w:p>
        </w:tc>
        <w:tc>
          <w:tcPr>
            <w:tcW w:w="3070" w:type="dxa"/>
          </w:tcPr>
          <w:p w14:paraId="0A21F8D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h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cod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of</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question</w:t>
            </w:r>
            <w:r w:rsidRPr="003230B7">
              <w:rPr>
                <w:rFonts w:ascii="Times New Roman" w:eastAsia="宋体" w:hAnsi="Times New Roman" w:cs="Times New Roman"/>
                <w:sz w:val="24"/>
                <w:szCs w:val="24"/>
                <w:lang w:eastAsia="zh-CN"/>
              </w:rPr>
              <w:t xml:space="preserve"> 2-b</w:t>
            </w:r>
          </w:p>
        </w:tc>
      </w:tr>
      <w:tr w:rsidR="003230B7" w:rsidRPr="003230B7" w14:paraId="63646B29" w14:textId="77777777" w:rsidTr="00AC0F5F">
        <w:tc>
          <w:tcPr>
            <w:tcW w:w="8296" w:type="dxa"/>
            <w:gridSpan w:val="5"/>
          </w:tcPr>
          <w:p w14:paraId="2D5DE16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decomposition import pca</w:t>
            </w:r>
          </w:p>
          <w:p w14:paraId="059D8EE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model_selection import train_test_split</w:t>
            </w:r>
          </w:p>
          <w:p w14:paraId="0880F7C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preprocessing import StandardScaler, MinMaxScaler</w:t>
            </w:r>
          </w:p>
          <w:p w14:paraId="56ADA94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numpy as np</w:t>
            </w:r>
          </w:p>
          <w:p w14:paraId="5F435CB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pandas as pd</w:t>
            </w:r>
          </w:p>
          <w:p w14:paraId="364979A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math</w:t>
            </w:r>
          </w:p>
          <w:p w14:paraId="3BCBED7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matplotlib.pyplot as plt</w:t>
            </w:r>
          </w:p>
          <w:p w14:paraId="19615E6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preprocessing import StandardScaler</w:t>
            </w:r>
          </w:p>
          <w:p w14:paraId="4770228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linear_model import LogisticRegression</w:t>
            </w:r>
          </w:p>
          <w:p w14:paraId="33EAB3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linear_model import SGDClassifier</w:t>
            </w:r>
          </w:p>
          <w:p w14:paraId="4DE8760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sklearn.metrics import classification_report</w:t>
            </w:r>
          </w:p>
          <w:p w14:paraId="6A05AD1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6CEE39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textblob import TextBlob</w:t>
            </w:r>
          </w:p>
          <w:p w14:paraId="79FDD83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lob = TextBlob ("text")</w:t>
            </w:r>
          </w:p>
          <w:p w14:paraId="1A5CB76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blob.sentiment.polarity)</w:t>
            </w:r>
          </w:p>
          <w:p w14:paraId="71F3F8C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out_put = emotion_eng.getMoodValue("great")#out_put['all_value']</w:t>
            </w:r>
          </w:p>
          <w:p w14:paraId="379AC8E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low=hair_dryer[(hair_dryer['star_rating']&lt;2) &amp; (hair_dryer['review_body']&lt;-0.6)]</w:t>
            </w:r>
          </w:p>
          <w:p w14:paraId="4819EFC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high=hair_dryer[(hair_dryer['star_rating']&gt;3) &amp; (hair_dryer['review_body']&gt;0.2)]</w:t>
            </w:r>
          </w:p>
          <w:p w14:paraId="261179E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mid=hair_dryer[(hair_dryer['star_rating']&gt;=2) &amp; (hair_dryer['star_rating']&lt;=3) &amp; (0.2&gt;=hair_dryer['review_body']) &amp; (hair_dryer['review_body']&gt;=-0.6)]</w:t>
            </w:r>
          </w:p>
          <w:p w14:paraId="077EFC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not_pair=hair_dryer[((hair_dryer['star_rating']&lt;2) &amp; (hair_dryer['review_body']&gt;0.8)) | ((microwave['star_rating']==5) &amp; (hair_dryer['review_body']&lt;-0.6))]</w:t>
            </w:r>
          </w:p>
          <w:p w14:paraId="2D9CE89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7794DDE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all_low.count()['star_rating']</w:t>
            </w:r>
          </w:p>
          <w:p w14:paraId="25128F7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all_high.count()['star_rating']</w:t>
            </w:r>
          </w:p>
          <w:p w14:paraId="54175F7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c=all_mid.count()['star_rating']</w:t>
            </w:r>
          </w:p>
          <w:p w14:paraId="1FB7174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d=hair_dryer.count()['star_rating']</w:t>
            </w:r>
          </w:p>
          <w:p w14:paraId="4E04C29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e=not_pair.count()['star_rating']</w:t>
            </w:r>
          </w:p>
          <w:p w14:paraId="27AA768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a,b,c,e,d-a-b-c)</w:t>
            </w:r>
          </w:p>
          <w:p w14:paraId="5192A23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w:t>
            </w:r>
          </w:p>
          <w:p w14:paraId="0165EB2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low=microwave[(microwave['star_rating']&lt;2) &amp; (microwave['review_body']&lt;-0.6)]</w:t>
            </w:r>
          </w:p>
          <w:p w14:paraId="3DFB027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high=microwave[(microwave['star_rating']&gt;3) &amp; (microwave['review_body']&gt;0.2)]</w:t>
            </w:r>
          </w:p>
          <w:p w14:paraId="619AA47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mid=microwave[(microwave['star_rating']&gt;=2) &amp; (microwave['star_rating']&lt;=3) &amp; (0.2&gt;=microwave['review_body']) &amp; (microwave['review_body']&gt;=-0.6)]</w:t>
            </w:r>
          </w:p>
          <w:p w14:paraId="04A52E2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not_pair=microwave[((microwave['star_rating']&lt;2) &amp; (microwave['review_body']&gt;0.8)) | ((microwave['star_rating']==5) &amp; (microwave['review_body']&lt;-0.6))]</w:t>
            </w:r>
          </w:p>
          <w:p w14:paraId="4FE7258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7197130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a=all_low.count()['star_rating']</w:t>
            </w:r>
          </w:p>
          <w:p w14:paraId="4BC1670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all_high.count()['star_rating']</w:t>
            </w:r>
          </w:p>
          <w:p w14:paraId="559A6B0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c=all_mid.count()['star_rating']</w:t>
            </w:r>
          </w:p>
          <w:p w14:paraId="2008020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d=microwave.count()['star_rating']</w:t>
            </w:r>
          </w:p>
          <w:p w14:paraId="6E43436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e=not_pair.count()['star_rating']</w:t>
            </w:r>
          </w:p>
          <w:p w14:paraId="257E87D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a,b,c,e,d-a-b-c)</w:t>
            </w:r>
          </w:p>
          <w:p w14:paraId="022EE60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w:t>
            </w:r>
          </w:p>
          <w:p w14:paraId="5C3C667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low=pacifier[(pacifier['star_rating']&lt;2) &amp; (pacifier['review_body']&lt;-0.6)]</w:t>
            </w:r>
          </w:p>
          <w:p w14:paraId="1434236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high=pacifier[(pacifier['star_rating']&gt;3) &amp; (pacifier['review_body']&gt;0.2)]</w:t>
            </w:r>
          </w:p>
          <w:p w14:paraId="2F3FD38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ll_mid=pacifier[(pacifier['star_rating']&gt;=2) &amp; (pacifier['star_rating']&lt;=3) &amp; (0.2&gt;=pacifier['review_body']) &amp; (pacifier['review_body']&gt;=-0.6)]</w:t>
            </w:r>
          </w:p>
          <w:p w14:paraId="3EA3C8F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w:t>
            </w:r>
          </w:p>
          <w:p w14:paraId="2C60EE5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not_pair=pacifier[((pacifier['star_rating']&lt;2) &amp; (pacifier['review_body']&gt;0.8)) | ((pacifier['star_rating']==5) &amp; (pacifier['review_body']&lt;-0.6))]</w:t>
            </w:r>
          </w:p>
          <w:p w14:paraId="1DA548B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a=all_low.count()['star_rating']</w:t>
            </w:r>
          </w:p>
          <w:p w14:paraId="68E27F2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b=all_high.count()['star_rating']</w:t>
            </w:r>
          </w:p>
          <w:p w14:paraId="5434AE4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c=all_mid.count()['star_rating']</w:t>
            </w:r>
          </w:p>
          <w:p w14:paraId="040E624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d=pacifier.count()['star_rating']</w:t>
            </w:r>
          </w:p>
          <w:p w14:paraId="36DC6BF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e=not_pair.count()['star_rating']</w:t>
            </w:r>
          </w:p>
          <w:p w14:paraId="4126FBC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a,b,c,e,d-a-b-c)</w:t>
            </w:r>
          </w:p>
          <w:p w14:paraId="0F97119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pd.read_csv('../Data/new_hair_dryer.csv',encoding='utf-8',index_col=0)</w:t>
            </w:r>
          </w:p>
          <w:p w14:paraId="3189813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pd.read_csv('../Data/new_microwave.csv',encoding='utf-8',index_col=0)</w:t>
            </w:r>
          </w:p>
          <w:p w14:paraId="032F659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d.read_csv('../Data/new_pacifier.csv',encoding='utf-8',index_col=0)</w:t>
            </w:r>
          </w:p>
          <w:p w14:paraId="4C590B5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gen_rate(data):</w:t>
            </w:r>
          </w:p>
          <w:p w14:paraId="0F14553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 = data.groupby ('product_id').count ()['customer_id']</w:t>
            </w:r>
          </w:p>
          <w:p w14:paraId="1A15ABD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ums = {}</w:t>
            </w:r>
          </w:p>
          <w:p w14:paraId="4C6F46C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mp.index.values:</w:t>
            </w:r>
          </w:p>
          <w:p w14:paraId="63FB260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ums[i] = tmp[i]</w:t>
            </w:r>
          </w:p>
          <w:p w14:paraId="34EF677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 = {}</w:t>
            </w:r>
          </w:p>
          <w:p w14:paraId="5F60F02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sums:</w:t>
            </w:r>
          </w:p>
          <w:p w14:paraId="24EB1E8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cnt = data[(data['product_id'] == i) &amp; (data['star_rating'] &lt; 4)].count ()[0]</w:t>
            </w:r>
          </w:p>
          <w:p w14:paraId="6AFE162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i] = cnt / sums[i]</w:t>
            </w:r>
          </w:p>
          <w:p w14:paraId="30A3AC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s = []</w:t>
            </w:r>
          </w:p>
          <w:p w14:paraId="12218E3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data['product_id'].values:</w:t>
            </w:r>
          </w:p>
          <w:p w14:paraId="2C5916D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ates.append (rate[i])</w:t>
            </w:r>
          </w:p>
          <w:p w14:paraId="70CE078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rate'] = rates</w:t>
            </w:r>
          </w:p>
          <w:p w14:paraId="2B04971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data</w:t>
            </w:r>
          </w:p>
          <w:p w14:paraId="6A24684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gen_rate(hair_dryer)</w:t>
            </w:r>
          </w:p>
          <w:p w14:paraId="11C1445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gen_rate(microwave)</w:t>
            </w:r>
          </w:p>
          <w:p w14:paraId="3E684BB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gen_rate(pacifier)</w:t>
            </w:r>
          </w:p>
          <w:p w14:paraId="422DCAE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1CED45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anylisis(data):</w:t>
            </w:r>
          </w:p>
          <w:p w14:paraId="26B408A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low=data[(data['star_rating']&lt;2) &amp; (data['review_body']&lt;-0.6)]</w:t>
            </w:r>
          </w:p>
          <w:p w14:paraId="63BDF2B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high=data[(data['star_rating']&gt;3) &amp; (data['review_body']&gt;0.2)]</w:t>
            </w:r>
          </w:p>
          <w:p w14:paraId="0915722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mid=data[(data['star_rating']&gt;=2) &amp; (data['star_rating']&lt;=3) &amp; (0.2&gt;=data['review_body']) &amp; (data['review_body']&gt;=-0.6)]</w:t>
            </w:r>
          </w:p>
          <w:p w14:paraId="16CA39C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lastRenderedPageBreak/>
              <w:t xml:space="preserve">    # not_pair           1    5        </w:t>
            </w:r>
          </w:p>
          <w:p w14:paraId="67179D2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not_pair=data[((data['star_rating']==1) &amp; (data['review_body']&gt;0.6)) | ((data['star_rating']==5) &amp; (data['review_body']&lt;-0.6))]</w:t>
            </w:r>
          </w:p>
          <w:p w14:paraId="0FF49F7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all_low.count()['star_rating']</w:t>
            </w:r>
          </w:p>
          <w:p w14:paraId="36953CF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b=all_high.count()['star_rating']</w:t>
            </w:r>
          </w:p>
          <w:p w14:paraId="1651A3A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c=all_mid.count()['star_rating']</w:t>
            </w:r>
          </w:p>
          <w:p w14:paraId="5501280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data.count()['star_rating']</w:t>
            </w:r>
          </w:p>
          <w:p w14:paraId="2869318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not_pair.count()['star_rating']</w:t>
            </w:r>
          </w:p>
          <w:p w14:paraId="669E604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a,b,c,e,d-a-b-c)</w:t>
            </w:r>
          </w:p>
          <w:p w14:paraId="64E0B29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print('      1    5            :',e)</w:t>
            </w:r>
          </w:p>
          <w:p w14:paraId="1B308ED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not_pair.index.values</w:t>
            </w:r>
          </w:p>
          <w:p w14:paraId="30E5BB1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w:t>
            </w:r>
          </w:p>
          <w:p w14:paraId="7846E5B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hair_dryer']=(list(anylisis(hair_dryer)))#8</w:t>
            </w:r>
          </w:p>
          <w:p w14:paraId="52E6F26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microwave']=(list(anylisis(microwave)))#3</w:t>
            </w:r>
          </w:p>
          <w:p w14:paraId="00EDFBF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abnormal_product['pacifier']=(list(anylisis(pacifier)))#18</w:t>
            </w:r>
          </w:p>
          <w:p w14:paraId="44E7DC1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abnormal_product)</w:t>
            </w:r>
          </w:p>
          <w:p w14:paraId="0DF3426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scaler(X):</w:t>
            </w:r>
          </w:p>
          <w:p w14:paraId="4846A1B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
            </w:r>
          </w:p>
          <w:p w14:paraId="58B6A37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t>
            </w:r>
          </w:p>
          <w:p w14:paraId="71AA496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
            </w:r>
          </w:p>
          <w:p w14:paraId="2CCFA6B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min_max_scaler = MinMaxScaler ()</w:t>
            </w:r>
          </w:p>
          <w:p w14:paraId="353BF60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rain= min_max_scaler.fit_transform (X)</w:t>
            </w:r>
          </w:p>
          <w:p w14:paraId="585A36D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pd.DataFrame(x_train,columns=X.columns.values)</w:t>
            </w:r>
          </w:p>
          <w:p w14:paraId="17F5ECA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x</w:t>
            </w:r>
          </w:p>
          <w:p w14:paraId="5085B99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cal_weight(x):</w:t>
            </w:r>
          </w:p>
          <w:p w14:paraId="352E6CD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51114AE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1F73EDA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 = x.apply (lambda x: ((x - np.min (x)) / (np.max (x) - np.min (x))))</w:t>
            </w:r>
          </w:p>
          <w:p w14:paraId="3D7179D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455CC45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k</w:t>
            </w:r>
          </w:p>
          <w:p w14:paraId="12E5FCA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rows = x.index.size  #   </w:t>
            </w:r>
          </w:p>
          <w:p w14:paraId="1C1A567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cols = x.columns.size  #   </w:t>
            </w:r>
          </w:p>
          <w:p w14:paraId="39746EE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k = 1.0 / math.log (rows)</w:t>
            </w:r>
          </w:p>
          <w:p w14:paraId="42D01D1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44F8CE8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None] * cols for i in range (rows)]</w:t>
            </w:r>
          </w:p>
          <w:p w14:paraId="1817DC5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666D0AD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0046938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2E969AA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array(p)</w:t>
            </w:r>
          </w:p>
          <w:p w14:paraId="62B8C99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 = np.array (x)</w:t>
            </w:r>
          </w:p>
          <w:p w14:paraId="661BBAC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None] * cols for i in range (rows)]</w:t>
            </w:r>
          </w:p>
          <w:p w14:paraId="50D8E18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np.array (lnf)</w:t>
            </w:r>
          </w:p>
          <w:p w14:paraId="2B508FD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range (0, rows):</w:t>
            </w:r>
          </w:p>
          <w:p w14:paraId="4CAC2EB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range (0, cols):</w:t>
            </w:r>
          </w:p>
          <w:p w14:paraId="0488C7A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x[i][j] == 0:</w:t>
            </w:r>
          </w:p>
          <w:p w14:paraId="0E5FE26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ij = 0.0</w:t>
            </w:r>
          </w:p>
          <w:p w14:paraId="0F7C6A2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else:</w:t>
            </w:r>
          </w:p>
          <w:p w14:paraId="32FFFAA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 = x[i][j] / x.sum (axis=0)[j]</w:t>
            </w:r>
          </w:p>
          <w:p w14:paraId="213FDF3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ij = math.log (p) * p * (-k)</w:t>
            </w:r>
          </w:p>
          <w:p w14:paraId="2A6409B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i][j] = lnfij</w:t>
            </w:r>
          </w:p>
          <w:p w14:paraId="5AD49FA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nf = pd.DataFrame (lnf)</w:t>
            </w:r>
          </w:p>
          <w:p w14:paraId="29FE513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 = lnf</w:t>
            </w:r>
          </w:p>
          <w:p w14:paraId="1C7D982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1941B68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0903332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 = 1 - E.sum (axis=0)</w:t>
            </w:r>
          </w:p>
          <w:p w14:paraId="5ACE332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w:t>
            </w:r>
          </w:p>
          <w:p w14:paraId="338D9D7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None] * 1 for i in range (cols)]</w:t>
            </w:r>
          </w:p>
          <w:p w14:paraId="5ADF85F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range (0, cols):</w:t>
            </w:r>
          </w:p>
          <w:p w14:paraId="4C2378D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j = d[j] / sum (d)</w:t>
            </w:r>
          </w:p>
          <w:p w14:paraId="07DF088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j] = wj</w:t>
            </w:r>
          </w:p>
          <w:p w14:paraId="1257D12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              </w:t>
            </w:r>
          </w:p>
          <w:p w14:paraId="4DFFAD6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64ABC89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pd.DataFrame (w)</w:t>
            </w:r>
          </w:p>
          <w:p w14:paraId="2D3A4A7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w</w:t>
            </w:r>
          </w:p>
          <w:p w14:paraId="30470D9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get_eval(prod,data):</w:t>
            </w:r>
          </w:p>
          <w:p w14:paraId="30E0742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2DD5CFE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data[~data['product_id'].isin(abnormal_product[prod])]</w:t>
            </w:r>
          </w:p>
          <w:p w14:paraId="7E954D1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data[['star_rating','review_body']]</w:t>
            </w:r>
          </w:p>
          <w:p w14:paraId="40BB87C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x=scaler(x)</w:t>
            </w:r>
          </w:p>
          <w:p w14:paraId="7555CDD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 = cal_weight (x)  #     cal_weight</w:t>
            </w:r>
          </w:p>
          <w:p w14:paraId="77C783E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index = x.columns</w:t>
            </w:r>
          </w:p>
          <w:p w14:paraId="3C1D29F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columns = ['weight']</w:t>
            </w:r>
          </w:p>
          <w:p w14:paraId="45E0915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ei={'star_rating':w.loc['star_rating','weight'],'review_body':w.loc['review_body','weight']}</w:t>
            </w:r>
          </w:p>
          <w:p w14:paraId="5335C7C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wei</w:t>
            </w:r>
          </w:p>
          <w:p w14:paraId="513DBDB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wei=get_eval('hair_dryer',hair_dryer) #{'star_rating': 0.8529774897515476, 'review_body': 0.1470225102484523}</w:t>
            </w:r>
          </w:p>
          <w:p w14:paraId="48A4C81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print(wei)</w:t>
            </w:r>
          </w:p>
          <w:p w14:paraId="749CD85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gen_score(prod,data):</w:t>
            </w:r>
          </w:p>
          <w:p w14:paraId="4023A3F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data['star_rating'].values</w:t>
            </w:r>
          </w:p>
          <w:p w14:paraId="325552F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data['review_body'].values</w:t>
            </w:r>
          </w:p>
          <w:p w14:paraId="0E5C44E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ei = get_eval (prod, data)</w:t>
            </w:r>
          </w:p>
          <w:p w14:paraId="04CBA80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core=np.array(x)*wei['star_rating']+np.array(y)*wei['review_body']</w:t>
            </w:r>
          </w:p>
          <w:p w14:paraId="13FA268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score']=score</w:t>
            </w:r>
          </w:p>
          <w:p w14:paraId="7EA3F66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data</w:t>
            </w:r>
          </w:p>
          <w:p w14:paraId="7330E1E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35581B8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fig(prod, D):</w:t>
            </w:r>
          </w:p>
          <w:p w14:paraId="102539E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gen_score(prod,D)[['review_date','year','month','score']]</w:t>
            </w:r>
          </w:p>
          <w:p w14:paraId="7F2B124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data.describe())</w:t>
            </w:r>
          </w:p>
          <w:p w14:paraId="326A2DC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ood=data[(data['score']&gt;4) &amp; (data['year']&gt;2009)].groupby(['year','month']).count()['score']</w:t>
            </w:r>
          </w:p>
          <w:p w14:paraId="2E6BE7D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bad=data[(data['score']&lt;1) &amp; (data['year']&gt;2009)].groupby(['year','month']).count()['score']</w:t>
            </w:r>
          </w:p>
          <w:p w14:paraId="7CAAF3A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of=data[(data['year']&gt;2009)].groupby(['year','month']).count()['review_date']</w:t>
            </w:r>
          </w:p>
          <w:p w14:paraId="455357B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ood=pd.DataFrame(good,index=good.index.values)</w:t>
            </w:r>
          </w:p>
          <w:p w14:paraId="2958EAE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bad=pd.DataFrame(bad,index=bad.index.values)</w:t>
            </w:r>
          </w:p>
          <w:p w14:paraId="5338C7E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of=pd.DataFrame(all_of,index=all_of.index.values)</w:t>
            </w:r>
          </w:p>
          <w:p w14:paraId="4459F24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bad.rename(columns={'score':'score_bad'},inplace=True)</w:t>
            </w:r>
          </w:p>
          <w:p w14:paraId="49AFCC2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str(i[0])+'/'+str(i[1]) for i in good.index.values]</w:t>
            </w:r>
          </w:p>
          <w:p w14:paraId="7837EFD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good['time']=x</w:t>
            </w:r>
          </w:p>
          <w:p w14:paraId="14FA39F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str(i[0])+'/'+str(i[1]) for i in bad.index.values]</w:t>
            </w:r>
          </w:p>
          <w:p w14:paraId="5E8DBD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bad['time']=x</w:t>
            </w:r>
          </w:p>
          <w:p w14:paraId="7E9F2D0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str(i[0])+'/'+str(i[1]) for i in all_of.index.values]</w:t>
            </w:r>
          </w:p>
          <w:p w14:paraId="3B8F62E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_of['time']=x</w:t>
            </w:r>
          </w:p>
          <w:p w14:paraId="06D1E70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pd.merge(good,bad,how='left')</w:t>
            </w:r>
          </w:p>
          <w:p w14:paraId="3D999AD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pd.merge(all,all_of,how='left')</w:t>
            </w:r>
          </w:p>
          <w:p w14:paraId="48D6F28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all.fillna(0)</w:t>
            </w:r>
          </w:p>
          <w:p w14:paraId="792290C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ig = plt.figure(num=1, figsize=(15, 8),dpi=80)</w:t>
            </w:r>
          </w:p>
          <w:p w14:paraId="3E1A53C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plot(all['time'].values,all['score'].values/all['review_date'].values)</w:t>
            </w:r>
          </w:p>
          <w:p w14:paraId="130BE50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lt.show()</w:t>
            </w:r>
          </w:p>
          <w:p w14:paraId="4A5D6C0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plot(all['time'].values,all['score_bad'].values/all['review_date'].values)</w:t>
            </w:r>
          </w:p>
          <w:p w14:paraId="7D05E40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lt.plot(all['time'].values,all['review_date'].values)</w:t>
            </w:r>
          </w:p>
          <w:p w14:paraId="660A46D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legend(['good','bad'],loc = 'best')</w:t>
            </w:r>
          </w:p>
          <w:p w14:paraId="334DC0F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48EF8E8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xticks (size='small', rotation=90, fontsize=13)</w:t>
            </w:r>
          </w:p>
          <w:p w14:paraId="293CAF7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how()</w:t>
            </w:r>
          </w:p>
          <w:p w14:paraId="1824EFF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5C17320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fig('hair_dryer',hair_dryer)</w:t>
            </w:r>
          </w:p>
          <w:p w14:paraId="00E7C33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fig('microwave',microwave)</w:t>
            </w:r>
          </w:p>
          <w:p w14:paraId="5639BC9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fig('pacifier',pacifier)</w:t>
            </w:r>
          </w:p>
          <w:p w14:paraId="00041CD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38D2FCF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classify(prod,data):</w:t>
            </w:r>
          </w:p>
          <w:p w14:paraId="11400EB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gen_score(prod, data)</w:t>
            </w:r>
          </w:p>
          <w:p w14:paraId="6181488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cols_x = ['helpful_votes', 'total_votes', 'verified_purchase', 'review_body', 'review_date', 'month', 'rate','score']</w:t>
            </w:r>
          </w:p>
          <w:p w14:paraId="37C8A9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data[cols_x]</w:t>
            </w:r>
          </w:p>
          <w:p w14:paraId="281F602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cores=data['star_rating'].values</w:t>
            </w:r>
          </w:p>
          <w:p w14:paraId="56B763A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w:t>
            </w:r>
          </w:p>
          <w:p w14:paraId="5477923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score in scores:</w:t>
            </w:r>
          </w:p>
          <w:p w14:paraId="0A31A59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score&gt;=4:</w:t>
            </w:r>
          </w:p>
          <w:p w14:paraId="2DAB837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append(1)</w:t>
            </w:r>
          </w:p>
          <w:p w14:paraId="27DFBA6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4D00095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append(0)</w:t>
            </w:r>
          </w:p>
          <w:p w14:paraId="15743B3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rain, X_test, y_train, y_test = train_test_split(x,y,test_size=0.2,random_state=0)</w:t>
            </w:r>
          </w:p>
          <w:p w14:paraId="271034D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s = StandardScaler ()</w:t>
            </w:r>
          </w:p>
          <w:p w14:paraId="33C8457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rain = ss.fit_transform (X_train)</w:t>
            </w:r>
          </w:p>
          <w:p w14:paraId="251CED6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_test = ss.fit_transform (X_test)</w:t>
            </w:r>
          </w:p>
          <w:p w14:paraId="61CB2FE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r = LogisticRegression()</w:t>
            </w:r>
          </w:p>
          <w:p w14:paraId="4AF8807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r.fit (X_train, y_train)</w:t>
            </w:r>
          </w:p>
          <w:p w14:paraId="3A6511C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lr_y_predict = lr.predict (X_test)</w:t>
            </w:r>
          </w:p>
          <w:p w14:paraId="5267A9C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lr_y_predict)</w:t>
            </w:r>
          </w:p>
          <w:p w14:paraId="6DE910C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print ('Accuracy of LR Classifier:', lr.score (X_test, y_test))</w:t>
            </w:r>
          </w:p>
          <w:p w14:paraId="2134B7A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E77093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w:t>
            </w:r>
          </w:p>
          <w:p w14:paraId="37A8701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classify('hair_dryer',hair_dryer)</w:t>
            </w:r>
          </w:p>
          <w:p w14:paraId="53E22E8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rint()</w:t>
            </w:r>
          </w:p>
          <w:p w14:paraId="271ECB2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tc>
      </w:tr>
      <w:tr w:rsidR="003230B7" w:rsidRPr="003230B7" w14:paraId="6689A93A" w14:textId="77777777" w:rsidTr="00AC0F5F">
        <w:tc>
          <w:tcPr>
            <w:tcW w:w="1672" w:type="dxa"/>
          </w:tcPr>
          <w:p w14:paraId="1E6FF57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lastRenderedPageBreak/>
              <w:t>code</w:t>
            </w:r>
          </w:p>
        </w:tc>
        <w:tc>
          <w:tcPr>
            <w:tcW w:w="1779" w:type="dxa"/>
            <w:gridSpan w:val="2"/>
          </w:tcPr>
          <w:p w14:paraId="48297DF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w:t>
            </w:r>
            <w:r w:rsidRPr="003230B7">
              <w:rPr>
                <w:rFonts w:ascii="Times New Roman" w:eastAsia="宋体" w:hAnsi="Times New Roman" w:cs="Times New Roman"/>
                <w:sz w:val="24"/>
                <w:szCs w:val="24"/>
                <w:lang w:eastAsia="zh-CN"/>
              </w:rPr>
              <w:t>2</w:t>
            </w:r>
            <w:r w:rsidRPr="003230B7">
              <w:rPr>
                <w:rFonts w:ascii="Times New Roman" w:eastAsia="宋体" w:hAnsi="Times New Roman" w:cs="Times New Roman" w:hint="eastAsia"/>
                <w:sz w:val="24"/>
                <w:szCs w:val="24"/>
                <w:lang w:eastAsia="zh-CN"/>
              </w:rPr>
              <w:t>_</w:t>
            </w:r>
            <w:r w:rsidRPr="003230B7">
              <w:rPr>
                <w:rFonts w:ascii="Times New Roman" w:eastAsia="宋体" w:hAnsi="Times New Roman" w:cs="Times New Roman"/>
                <w:sz w:val="24"/>
                <w:szCs w:val="24"/>
                <w:lang w:eastAsia="zh-CN"/>
              </w:rPr>
              <w:t>c</w:t>
            </w:r>
          </w:p>
        </w:tc>
        <w:tc>
          <w:tcPr>
            <w:tcW w:w="1775" w:type="dxa"/>
          </w:tcPr>
          <w:p w14:paraId="7AD290D2"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remark</w:t>
            </w:r>
          </w:p>
        </w:tc>
        <w:tc>
          <w:tcPr>
            <w:tcW w:w="3070" w:type="dxa"/>
          </w:tcPr>
          <w:p w14:paraId="7B0AC08C"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h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cod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of</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question</w:t>
            </w:r>
            <w:r w:rsidRPr="003230B7">
              <w:rPr>
                <w:rFonts w:ascii="Times New Roman" w:eastAsia="宋体" w:hAnsi="Times New Roman" w:cs="Times New Roman"/>
                <w:sz w:val="24"/>
                <w:szCs w:val="24"/>
                <w:lang w:eastAsia="zh-CN"/>
              </w:rPr>
              <w:t xml:space="preserve"> 2-c</w:t>
            </w:r>
          </w:p>
        </w:tc>
      </w:tr>
      <w:tr w:rsidR="003230B7" w:rsidRPr="003230B7" w14:paraId="3C863C8C" w14:textId="77777777" w:rsidTr="00AC0F5F">
        <w:tc>
          <w:tcPr>
            <w:tcW w:w="8296" w:type="dxa"/>
            <w:gridSpan w:val="5"/>
          </w:tcPr>
          <w:p w14:paraId="4A2E055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628FAA5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tc>
      </w:tr>
      <w:tr w:rsidR="003230B7" w:rsidRPr="003230B7" w14:paraId="3DC0F287" w14:textId="77777777" w:rsidTr="00AC0F5F">
        <w:tc>
          <w:tcPr>
            <w:tcW w:w="1672" w:type="dxa"/>
          </w:tcPr>
          <w:p w14:paraId="04CD8D25"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code</w:t>
            </w:r>
          </w:p>
        </w:tc>
        <w:tc>
          <w:tcPr>
            <w:tcW w:w="1779" w:type="dxa"/>
            <w:gridSpan w:val="2"/>
          </w:tcPr>
          <w:p w14:paraId="5CAC867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w:t>
            </w:r>
            <w:r w:rsidRPr="003230B7">
              <w:rPr>
                <w:rFonts w:ascii="Times New Roman" w:eastAsia="宋体" w:hAnsi="Times New Roman" w:cs="Times New Roman"/>
                <w:sz w:val="24"/>
                <w:szCs w:val="24"/>
                <w:lang w:eastAsia="zh-CN"/>
              </w:rPr>
              <w:t>2</w:t>
            </w:r>
            <w:r w:rsidRPr="003230B7">
              <w:rPr>
                <w:rFonts w:ascii="Times New Roman" w:eastAsia="宋体" w:hAnsi="Times New Roman" w:cs="Times New Roman" w:hint="eastAsia"/>
                <w:sz w:val="24"/>
                <w:szCs w:val="24"/>
                <w:lang w:eastAsia="zh-CN"/>
              </w:rPr>
              <w:t>_</w:t>
            </w:r>
            <w:r w:rsidRPr="003230B7">
              <w:rPr>
                <w:rFonts w:ascii="Times New Roman" w:eastAsia="宋体" w:hAnsi="Times New Roman" w:cs="Times New Roman"/>
                <w:sz w:val="24"/>
                <w:szCs w:val="24"/>
                <w:lang w:eastAsia="zh-CN"/>
              </w:rPr>
              <w:t>d</w:t>
            </w:r>
          </w:p>
        </w:tc>
        <w:tc>
          <w:tcPr>
            <w:tcW w:w="1775" w:type="dxa"/>
          </w:tcPr>
          <w:p w14:paraId="61AEEAF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remark</w:t>
            </w:r>
          </w:p>
        </w:tc>
        <w:tc>
          <w:tcPr>
            <w:tcW w:w="3070" w:type="dxa"/>
          </w:tcPr>
          <w:p w14:paraId="0E78722D"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h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cod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of</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question</w:t>
            </w:r>
            <w:r w:rsidRPr="003230B7">
              <w:rPr>
                <w:rFonts w:ascii="Times New Roman" w:eastAsia="宋体" w:hAnsi="Times New Roman" w:cs="Times New Roman"/>
                <w:sz w:val="24"/>
                <w:szCs w:val="24"/>
                <w:lang w:eastAsia="zh-CN"/>
              </w:rPr>
              <w:t xml:space="preserve"> 2-d</w:t>
            </w:r>
          </w:p>
        </w:tc>
      </w:tr>
      <w:tr w:rsidR="003230B7" w:rsidRPr="003230B7" w14:paraId="5B504169" w14:textId="77777777" w:rsidTr="00AC0F5F">
        <w:tc>
          <w:tcPr>
            <w:tcW w:w="8296" w:type="dxa"/>
            <w:gridSpan w:val="5"/>
          </w:tcPr>
          <w:p w14:paraId="2E24F82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pandas  as  pd</w:t>
            </w:r>
            <w:r w:rsidRPr="003230B7">
              <w:rPr>
                <w:rFonts w:ascii="Times New Roman" w:eastAsia="宋体" w:hAnsi="Times New Roman" w:cs="Times New Roman"/>
                <w:sz w:val="24"/>
                <w:szCs w:val="24"/>
                <w:lang w:eastAsia="zh-CN"/>
              </w:rPr>
              <w:br/>
            </w:r>
            <w:r w:rsidRPr="003230B7">
              <w:rPr>
                <w:rFonts w:ascii="Times New Roman" w:eastAsia="宋体" w:hAnsi="Times New Roman" w:cs="Times New Roman"/>
                <w:sz w:val="24"/>
                <w:szCs w:val="24"/>
                <w:lang w:eastAsia="zh-CN"/>
              </w:rPr>
              <w:br/>
              <w:t>del_cols  =  [&amp;apos;customer_id&amp;apos;,&amp;apos;review_id&amp;apos;,&amp;apos;product_id&amp;apos;,&amp;apos;helpful_votes&amp;apos;,&amp;apos;total_votes&amp;apos;,&amp;apos;vine&amp;apos;,&amp;apos;verified_purchase&amp;apos;,&amp;apos;review_date&amp;apos;,&amp;apos;year&amp;apos;,&amp;apos;month&amp;apos;]</w:t>
            </w:r>
            <w:r w:rsidRPr="003230B7">
              <w:rPr>
                <w:rFonts w:ascii="Times New Roman" w:eastAsia="宋体" w:hAnsi="Times New Roman" w:cs="Times New Roman"/>
                <w:sz w:val="24"/>
                <w:szCs w:val="24"/>
                <w:lang w:eastAsia="zh-CN"/>
              </w:rPr>
              <w:br/>
            </w:r>
            <w:r w:rsidRPr="003230B7">
              <w:rPr>
                <w:rFonts w:ascii="Times New Roman" w:eastAsia="宋体" w:hAnsi="Times New Roman" w:cs="Times New Roman"/>
                <w:sz w:val="24"/>
                <w:szCs w:val="24"/>
                <w:lang w:eastAsia="zh-CN"/>
              </w:rPr>
              <w:br/>
              <w:t>hair_dryer=pd.read_csv(&amp;apos;../Data/new_hair_dryer.csv&amp;apos;,encoding=&amp;apos;utf-8&amp;apos;,index_col=0)</w:t>
            </w:r>
            <w:r w:rsidRPr="003230B7">
              <w:rPr>
                <w:rFonts w:ascii="Times New Roman" w:eastAsia="宋体" w:hAnsi="Times New Roman" w:cs="Times New Roman"/>
                <w:sz w:val="24"/>
                <w:szCs w:val="24"/>
                <w:lang w:eastAsia="zh-CN"/>
              </w:rPr>
              <w:br/>
              <w:t>hair_dryer=hair_dryer.drop(del_cols,axis=1)</w:t>
            </w:r>
            <w:r w:rsidRPr="003230B7">
              <w:rPr>
                <w:rFonts w:ascii="Times New Roman" w:eastAsia="宋体" w:hAnsi="Times New Roman" w:cs="Times New Roman"/>
                <w:sz w:val="24"/>
                <w:szCs w:val="24"/>
                <w:lang w:eastAsia="zh-CN"/>
              </w:rPr>
              <w:br/>
              <w:t>microwave=pd.read_csv(&amp;apos;../Data/new_microwave.csv&amp;apos;,encoding=&amp;apos;utf-8&amp;apos;,index_col=0)</w:t>
            </w:r>
            <w:r w:rsidRPr="003230B7">
              <w:rPr>
                <w:rFonts w:ascii="Times New Roman" w:eastAsia="宋体" w:hAnsi="Times New Roman" w:cs="Times New Roman"/>
                <w:sz w:val="24"/>
                <w:szCs w:val="24"/>
                <w:lang w:eastAsia="zh-CN"/>
              </w:rPr>
              <w:br/>
              <w:t>microwave=microwave.drop(del_cols,axis=1)</w:t>
            </w:r>
            <w:r w:rsidRPr="003230B7">
              <w:rPr>
                <w:rFonts w:ascii="Times New Roman" w:eastAsia="宋体" w:hAnsi="Times New Roman" w:cs="Times New Roman"/>
                <w:sz w:val="24"/>
                <w:szCs w:val="24"/>
                <w:lang w:eastAsia="zh-CN"/>
              </w:rPr>
              <w:br/>
              <w:t>pacifier=pd.read_csv(&amp;apos;../Data/new_pacifier.csv&amp;apos;,encoding=&amp;apos;utf-8&amp;apos;,index_col=0)</w:t>
            </w:r>
            <w:r w:rsidRPr="003230B7">
              <w:rPr>
                <w:rFonts w:ascii="Times New Roman" w:eastAsia="宋体" w:hAnsi="Times New Roman" w:cs="Times New Roman"/>
                <w:sz w:val="24"/>
                <w:szCs w:val="24"/>
                <w:lang w:eastAsia="zh-CN"/>
              </w:rPr>
              <w:br/>
              <w:t>pacifier=pacifier.drop(del_cols,axis=1)</w:t>
            </w:r>
            <w:r w:rsidRPr="003230B7">
              <w:rPr>
                <w:rFonts w:ascii="Times New Roman" w:eastAsia="宋体" w:hAnsi="Times New Roman" w:cs="Times New Roman"/>
                <w:sz w:val="24"/>
                <w:szCs w:val="24"/>
                <w:lang w:eastAsia="zh-CN"/>
              </w:rPr>
              <w:br/>
              <w:t>print(&amp;apos;hair_dryer\n&amp;apos;,hair_dryer.corr(&amp;apos;spearman&amp;apos;))</w:t>
            </w:r>
            <w:r w:rsidRPr="003230B7">
              <w:rPr>
                <w:rFonts w:ascii="Times New Roman" w:eastAsia="宋体" w:hAnsi="Times New Roman" w:cs="Times New Roman"/>
                <w:sz w:val="24"/>
                <w:szCs w:val="24"/>
                <w:lang w:eastAsia="zh-CN"/>
              </w:rPr>
              <w:br/>
              <w:t>print()</w:t>
            </w:r>
            <w:r w:rsidRPr="003230B7">
              <w:rPr>
                <w:rFonts w:ascii="Times New Roman" w:eastAsia="宋体" w:hAnsi="Times New Roman" w:cs="Times New Roman"/>
                <w:sz w:val="24"/>
                <w:szCs w:val="24"/>
                <w:lang w:eastAsia="zh-CN"/>
              </w:rPr>
              <w:br/>
              <w:t>print(&amp;apos;microwave\n&amp;apos;,microwave.corr(&amp;apos;spearman&amp;apos;))</w:t>
            </w:r>
            <w:r w:rsidRPr="003230B7">
              <w:rPr>
                <w:rFonts w:ascii="Times New Roman" w:eastAsia="宋体" w:hAnsi="Times New Roman" w:cs="Times New Roman"/>
                <w:sz w:val="24"/>
                <w:szCs w:val="24"/>
                <w:lang w:eastAsia="zh-CN"/>
              </w:rPr>
              <w:br/>
              <w:t>print()</w:t>
            </w:r>
            <w:r w:rsidRPr="003230B7">
              <w:rPr>
                <w:rFonts w:ascii="Times New Roman" w:eastAsia="宋体" w:hAnsi="Times New Roman" w:cs="Times New Roman"/>
                <w:sz w:val="24"/>
                <w:szCs w:val="24"/>
                <w:lang w:eastAsia="zh-CN"/>
              </w:rPr>
              <w:br/>
              <w:t>print(&amp;apos;pacifier\n&amp;apos;,pacifier.corr(&amp;apos;spearman&amp;apos;))</w:t>
            </w:r>
            <w:r w:rsidRPr="003230B7">
              <w:rPr>
                <w:rFonts w:ascii="Times New Roman" w:eastAsia="宋体" w:hAnsi="Times New Roman" w:cs="Times New Roman"/>
                <w:sz w:val="24"/>
                <w:szCs w:val="24"/>
                <w:lang w:eastAsia="zh-CN"/>
              </w:rPr>
              <w:br/>
              <w:t>print()</w:t>
            </w:r>
          </w:p>
        </w:tc>
      </w:tr>
      <w:tr w:rsidR="003230B7" w:rsidRPr="003230B7" w14:paraId="7AA5FE69" w14:textId="77777777" w:rsidTr="00AC0F5F">
        <w:tc>
          <w:tcPr>
            <w:tcW w:w="1672" w:type="dxa"/>
          </w:tcPr>
          <w:p w14:paraId="30EA4C29"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code</w:t>
            </w:r>
          </w:p>
        </w:tc>
        <w:tc>
          <w:tcPr>
            <w:tcW w:w="1779" w:type="dxa"/>
            <w:gridSpan w:val="2"/>
          </w:tcPr>
          <w:p w14:paraId="277893C4"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w:t>
            </w:r>
            <w:r w:rsidRPr="003230B7">
              <w:rPr>
                <w:rFonts w:ascii="Times New Roman" w:eastAsia="宋体" w:hAnsi="Times New Roman" w:cs="Times New Roman"/>
                <w:sz w:val="24"/>
                <w:szCs w:val="24"/>
                <w:lang w:eastAsia="zh-CN"/>
              </w:rPr>
              <w:t>2</w:t>
            </w:r>
            <w:r w:rsidRPr="003230B7">
              <w:rPr>
                <w:rFonts w:ascii="Times New Roman" w:eastAsia="宋体" w:hAnsi="Times New Roman" w:cs="Times New Roman" w:hint="eastAsia"/>
                <w:sz w:val="24"/>
                <w:szCs w:val="24"/>
                <w:lang w:eastAsia="zh-CN"/>
              </w:rPr>
              <w:t>_</w:t>
            </w:r>
            <w:r w:rsidRPr="003230B7">
              <w:rPr>
                <w:rFonts w:ascii="Times New Roman" w:eastAsia="宋体" w:hAnsi="Times New Roman" w:cs="Times New Roman"/>
                <w:sz w:val="24"/>
                <w:szCs w:val="24"/>
                <w:lang w:eastAsia="zh-CN"/>
              </w:rPr>
              <w:t>e</w:t>
            </w:r>
          </w:p>
        </w:tc>
        <w:tc>
          <w:tcPr>
            <w:tcW w:w="1775" w:type="dxa"/>
          </w:tcPr>
          <w:p w14:paraId="57C99BFF"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remark</w:t>
            </w:r>
          </w:p>
        </w:tc>
        <w:tc>
          <w:tcPr>
            <w:tcW w:w="3070" w:type="dxa"/>
          </w:tcPr>
          <w:p w14:paraId="6C725EA6" w14:textId="77777777" w:rsidR="003230B7" w:rsidRPr="003230B7" w:rsidRDefault="003230B7" w:rsidP="003230B7">
            <w:pPr>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th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code</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of</w:t>
            </w:r>
            <w:r w:rsidRPr="003230B7">
              <w:rPr>
                <w:rFonts w:ascii="Times New Roman" w:eastAsia="宋体" w:hAnsi="Times New Roman" w:cs="Times New Roman"/>
                <w:sz w:val="24"/>
                <w:szCs w:val="24"/>
                <w:lang w:eastAsia="zh-CN"/>
              </w:rPr>
              <w:t xml:space="preserve"> </w:t>
            </w:r>
            <w:r w:rsidRPr="003230B7">
              <w:rPr>
                <w:rFonts w:ascii="Times New Roman" w:eastAsia="宋体" w:hAnsi="Times New Roman" w:cs="Times New Roman" w:hint="eastAsia"/>
                <w:sz w:val="24"/>
                <w:szCs w:val="24"/>
                <w:lang w:eastAsia="zh-CN"/>
              </w:rPr>
              <w:t>question</w:t>
            </w:r>
            <w:r w:rsidRPr="003230B7">
              <w:rPr>
                <w:rFonts w:ascii="Times New Roman" w:eastAsia="宋体" w:hAnsi="Times New Roman" w:cs="Times New Roman"/>
                <w:sz w:val="24"/>
                <w:szCs w:val="24"/>
                <w:lang w:eastAsia="zh-CN"/>
              </w:rPr>
              <w:t xml:space="preserve"> 2-e</w:t>
            </w:r>
          </w:p>
        </w:tc>
      </w:tr>
      <w:tr w:rsidR="003230B7" w:rsidRPr="003230B7" w14:paraId="62F77E6E" w14:textId="77777777" w:rsidTr="00AC0F5F">
        <w:tc>
          <w:tcPr>
            <w:tcW w:w="8296" w:type="dxa"/>
            <w:gridSpan w:val="5"/>
          </w:tcPr>
          <w:p w14:paraId="4D1E08F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1449D6B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collections</w:t>
            </w:r>
          </w:p>
          <w:p w14:paraId="6FBE600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pickle</w:t>
            </w:r>
          </w:p>
          <w:p w14:paraId="7575CB1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numpy as np</w:t>
            </w:r>
          </w:p>
          <w:p w14:paraId="42FC611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matplotlib.pyplot as plt</w:t>
            </w:r>
          </w:p>
          <w:p w14:paraId="6726347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jieba.analyse</w:t>
            </w:r>
          </w:p>
          <w:p w14:paraId="3FB82D3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seaborn as sns</w:t>
            </w:r>
          </w:p>
          <w:p w14:paraId="17AAC13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tqdm import tqdm</w:t>
            </w:r>
          </w:p>
          <w:p w14:paraId="0CC2291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0FAF9C0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from my_util import pre_process</w:t>
            </w:r>
          </w:p>
          <w:p w14:paraId="5F02246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pandas as pd</w:t>
            </w:r>
          </w:p>
          <w:p w14:paraId="703BEF3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import wordcloud</w:t>
            </w:r>
          </w:p>
          <w:p w14:paraId="465502B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TF - IDF  jieba.analyse.extract_tags (sentence, topK=20, withWeight=False, allowPOS=())</w:t>
            </w:r>
          </w:p>
          <w:p w14:paraId="465642D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lastRenderedPageBreak/>
              <w:t>#     TextRank  jieba.analyse.textrank (sentence, topK=20, withWeight=False, allowPOS=('ns', 'n', 'vn', 'v'))</w:t>
            </w:r>
          </w:p>
          <w:p w14:paraId="764FA89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pd.read_csv('../Data/hair_dryer.csv',encoding='utf-8')</w:t>
            </w:r>
          </w:p>
          <w:p w14:paraId="6904A62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pd.read_csv('../Data/microwave.csv',encoding='utf-8')</w:t>
            </w:r>
          </w:p>
          <w:p w14:paraId="7267815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pd.read_csv('../Data/pacifier.csv',encoding='utf-8')</w:t>
            </w:r>
          </w:p>
          <w:p w14:paraId="07D97F3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hair_dryer = hair_dryer.dropna ()</w:t>
            </w:r>
          </w:p>
          <w:p w14:paraId="3DF0F7B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microwave = microwave.dropna ()</w:t>
            </w:r>
          </w:p>
          <w:p w14:paraId="605C899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pacifier = pacifier.dropna ()</w:t>
            </w:r>
          </w:p>
          <w:p w14:paraId="59182D3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try1():</w:t>
            </w:r>
          </w:p>
          <w:p w14:paraId="0F8B876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f gen_star_sent(n):</w:t>
            </w:r>
          </w:p>
          <w:p w14:paraId="76D5330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1=hair_dryer[hair_dryer['star_rating']==n]['review_body']</w:t>
            </w:r>
          </w:p>
          <w:p w14:paraId="6C13ACD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2=microwave[microwave['star_rating']==n]['review_body']</w:t>
            </w:r>
          </w:p>
          <w:p w14:paraId="49DACCE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3=pacifier[pacifier['star_rating']==n]['review_body']</w:t>
            </w:r>
          </w:p>
          <w:p w14:paraId="69F2E20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w:t>
            </w:r>
          </w:p>
          <w:p w14:paraId="25D5FDE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tmp1.values):</w:t>
            </w:r>
          </w:p>
          <w:p w14:paraId="1D7AA58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i):</w:t>
            </w:r>
          </w:p>
          <w:p w14:paraId="052D8D6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star_str+' '+j</w:t>
            </w:r>
          </w:p>
          <w:p w14:paraId="3F9776D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tmp2.values):</w:t>
            </w:r>
          </w:p>
          <w:p w14:paraId="30B6498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5C2FA7D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 = star_str + ' ' + j</w:t>
            </w:r>
          </w:p>
          <w:p w14:paraId="2B45ECB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tmp3.values):</w:t>
            </w:r>
          </w:p>
          <w:p w14:paraId="349728F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260C12B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 = star_str + ' ' + j</w:t>
            </w:r>
          </w:p>
          <w:p w14:paraId="383758D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w:t>
            </w:r>
          </w:p>
          <w:p w14:paraId="3E57FFD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star_str</w:t>
            </w:r>
          </w:p>
          <w:p w14:paraId="50FE4C0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one_star_sen=gen_star_sent(1)</w:t>
            </w:r>
          </w:p>
          <w:p w14:paraId="46B82EA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wo_star_sen=gen_star_sent(2)</w:t>
            </w:r>
          </w:p>
          <w:p w14:paraId="22E231F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hree_star_sen=gen_star_sent(3)</w:t>
            </w:r>
          </w:p>
          <w:p w14:paraId="5AA3387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ur_star_sen=gen_star_sent(4)</w:t>
            </w:r>
          </w:p>
          <w:p w14:paraId="42B999A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ive_star_sen=gen_star_sent(5)</w:t>
            </w:r>
          </w:p>
          <w:p w14:paraId="65494C0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one_star_sen=hair_dryer[hair_dryer['star_rating']==1]['review_body']+microwave[microwave['star_rating']==1]['review_body']+pacifier[pacifier['star_rating']==1]['review_body']</w:t>
            </w:r>
          </w:p>
          <w:p w14:paraId="47F67BA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keywords=jieba.analyse.extract_tags(one_star_sen, topK=20, withWeight=False, allowPOS=())</w:t>
            </w:r>
          </w:p>
          <w:p w14:paraId="55F206E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keywords)</w:t>
            </w:r>
          </w:p>
          <w:p w14:paraId="41000BA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max_words=50)</w:t>
            </w:r>
          </w:p>
          <w:p w14:paraId="39CC254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one_star_sen)</w:t>
            </w:r>
          </w:p>
          <w:p w14:paraId="67BE777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output1.png')</w:t>
            </w:r>
          </w:p>
          <w:p w14:paraId="10FB1C2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0C73D5E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keywords=jieba.analyse.extract_tags(two_star_sen, topK=20, withWeight=False, allowPOS=())</w:t>
            </w:r>
          </w:p>
          <w:p w14:paraId="52E2525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keywords)</w:t>
            </w:r>
          </w:p>
          <w:p w14:paraId="4F7EAA4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max_words=50)</w:t>
            </w:r>
          </w:p>
          <w:p w14:paraId="49564BB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two_star_sen)</w:t>
            </w:r>
          </w:p>
          <w:p w14:paraId="0EA4807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output2.png')</w:t>
            </w:r>
          </w:p>
          <w:p w14:paraId="57E1BAF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09CE45C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keywords=jieba.analyse.extract_tags(three_star_sen, topK=20, withWeight=False, allowPOS=())</w:t>
            </w:r>
          </w:p>
          <w:p w14:paraId="49570DE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keywords)</w:t>
            </w:r>
          </w:p>
          <w:p w14:paraId="2BBC218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max_words=50)</w:t>
            </w:r>
          </w:p>
          <w:p w14:paraId="6B5EA84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three_star_sen)</w:t>
            </w:r>
          </w:p>
          <w:p w14:paraId="296BB2F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output3.png')</w:t>
            </w:r>
          </w:p>
          <w:p w14:paraId="23BEA17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6344972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keywords=jieba.analyse.extract_tags(four_star_sen, topK=20, withWeight=False, allowPOS=())</w:t>
            </w:r>
          </w:p>
          <w:p w14:paraId="5968E12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keywords)</w:t>
            </w:r>
          </w:p>
          <w:p w14:paraId="27938C4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max_words=50)</w:t>
            </w:r>
          </w:p>
          <w:p w14:paraId="6278A50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four_star_sen)</w:t>
            </w:r>
          </w:p>
          <w:p w14:paraId="4960E53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output4.png')</w:t>
            </w:r>
          </w:p>
          <w:p w14:paraId="2545AA9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CAD831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keywords=jieba.analyse.extract_tags(five_star_sen, topK=20, withWeight=False, allowPOS=())</w:t>
            </w:r>
          </w:p>
          <w:p w14:paraId="278B2AA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keywords)</w:t>
            </w:r>
          </w:p>
          <w:p w14:paraId="20F10B8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max_words=50)</w:t>
            </w:r>
          </w:p>
          <w:p w14:paraId="5A5454B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five_star_sen)</w:t>
            </w:r>
          </w:p>
          <w:p w14:paraId="704206E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output5.png')</w:t>
            </w:r>
          </w:p>
          <w:p w14:paraId="300FCEB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697B2E8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try2():</w:t>
            </w:r>
          </w:p>
          <w:p w14:paraId="35B5EE2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words_list=set()</w:t>
            </w:r>
          </w:p>
          <w:p w14:paraId="1F7D3B1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with open('emotion_dict/words_list.txt','r',encoding='utf-8') as f:</w:t>
            </w:r>
          </w:p>
          <w:p w14:paraId="22507F5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line in f:</w:t>
            </w:r>
          </w:p>
          <w:p w14:paraId="053186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words_list.add(line.replace('\n',''))</w:t>
            </w:r>
          </w:p>
          <w:p w14:paraId="57F4F27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def gen_star_sent(n):</w:t>
            </w:r>
          </w:p>
          <w:p w14:paraId="6B07A19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tmp1 = hair_dryer[hair_dryer['star_rating'] == n]['review_body']</w:t>
            </w:r>
          </w:p>
          <w:p w14:paraId="1ECE10B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tmp2 = microwave[microwave['star_rating'] == n]['review_body']</w:t>
            </w:r>
          </w:p>
          <w:p w14:paraId="6263280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tmp3 = pacifier[pacifier['star_rating'] == n]['review_body']</w:t>
            </w:r>
          </w:p>
          <w:p w14:paraId="110434B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
            </w:r>
          </w:p>
          <w:p w14:paraId="696740F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tr = ''</w:t>
            </w:r>
          </w:p>
          <w:p w14:paraId="3933766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i in tqdm(tmp1.values):</w:t>
            </w:r>
          </w:p>
          <w:p w14:paraId="06523C3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j in pre_process(i):</w:t>
            </w:r>
          </w:p>
          <w:p w14:paraId="1BDDBC7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if j in words_list:</w:t>
            </w:r>
          </w:p>
          <w:p w14:paraId="2492EB1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tr = star_str + ' ' + j</w:t>
            </w:r>
          </w:p>
          <w:p w14:paraId="335148A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i in tqdm(tmp2.values):</w:t>
            </w:r>
          </w:p>
          <w:p w14:paraId="505D78E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j in pre_process (i):</w:t>
            </w:r>
          </w:p>
          <w:p w14:paraId="2CF3F2E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if j in words_list:</w:t>
            </w:r>
          </w:p>
          <w:p w14:paraId="25BAA8F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tr = star_str + ' ' + j</w:t>
            </w:r>
          </w:p>
          <w:p w14:paraId="04EFE64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i in tqdm(tmp3.values):</w:t>
            </w:r>
          </w:p>
          <w:p w14:paraId="02627C5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r j in pre_process (i):</w:t>
            </w:r>
          </w:p>
          <w:p w14:paraId="1748550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if j in words_list:</w:t>
            </w:r>
          </w:p>
          <w:p w14:paraId="4CF264A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tr = star_str + ' ' + j</w:t>
            </w:r>
          </w:p>
          <w:p w14:paraId="0A0B4DB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rint()</w:t>
            </w:r>
          </w:p>
          <w:p w14:paraId="6EB1BF3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w:t>
            </w:r>
          </w:p>
          <w:p w14:paraId="3401C1B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return star_str</w:t>
            </w:r>
          </w:p>
          <w:p w14:paraId="4270E1B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
            </w:r>
          </w:p>
          <w:p w14:paraId="7F8F323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one_star_sen = gen_star_sent (1)</w:t>
            </w:r>
          </w:p>
          <w:p w14:paraId="33857B6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two_star_sen = gen_star_sent (2)</w:t>
            </w:r>
          </w:p>
          <w:p w14:paraId="22DC3D7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three_star_sen = gen_star_sent (3)</w:t>
            </w:r>
          </w:p>
          <w:p w14:paraId="762FD62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ur_star_sen = gen_star_sent (4)</w:t>
            </w:r>
          </w:p>
          <w:p w14:paraId="243765A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ive_star_sen = gen_star_sent (5)</w:t>
            </w:r>
          </w:p>
          <w:p w14:paraId="7C44205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 = {}</w:t>
            </w:r>
          </w:p>
          <w:p w14:paraId="5C98C36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one'] = one_star_sen</w:t>
            </w:r>
          </w:p>
          <w:p w14:paraId="6B8D298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two'] = two_star_sen</w:t>
            </w:r>
          </w:p>
          <w:p w14:paraId="217FC59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three'] = three_star_sen</w:t>
            </w:r>
          </w:p>
          <w:p w14:paraId="3DCCE54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four'] = four_star_sen</w:t>
            </w:r>
          </w:p>
          <w:p w14:paraId="788505C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five'] = five_star_sen</w:t>
            </w:r>
          </w:p>
          <w:p w14:paraId="223B581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ickle.dump (star_sent, open ('star_sent_cloud.pkl', 'wb'))</w:t>
            </w:r>
          </w:p>
          <w:p w14:paraId="59B052F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ent=pickle.load(open('star_sent_cloud.pkl','rb'))</w:t>
            </w:r>
          </w:p>
          <w:p w14:paraId="5C6C707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4722E2F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 (max_words=50)</w:t>
            </w:r>
          </w:p>
          <w:p w14:paraId="206ADD6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 (star_sent['one'])</w:t>
            </w:r>
          </w:p>
          <w:p w14:paraId="3EBB811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 ('output1.png')</w:t>
            </w:r>
          </w:p>
          <w:p w14:paraId="3A53572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2A43FF5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0DA763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 (max_words=50)</w:t>
            </w:r>
          </w:p>
          <w:p w14:paraId="69A4F13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 (star_sent['two'])</w:t>
            </w:r>
          </w:p>
          <w:p w14:paraId="77C6EF3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 ('output2.png')</w:t>
            </w:r>
          </w:p>
          <w:p w14:paraId="25D43D8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5A49BD4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 (max_words=50)</w:t>
            </w:r>
          </w:p>
          <w:p w14:paraId="59EE7CE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 (star_sent['three'])</w:t>
            </w:r>
          </w:p>
          <w:p w14:paraId="2D3B2B7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 ('output3.png')</w:t>
            </w:r>
          </w:p>
          <w:p w14:paraId="51FE99B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2F5BF18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 (max_words=50)</w:t>
            </w:r>
          </w:p>
          <w:p w14:paraId="754C842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 (star_sent['four'])</w:t>
            </w:r>
          </w:p>
          <w:p w14:paraId="1377B9E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 ('output4.png')</w:t>
            </w:r>
          </w:p>
          <w:p w14:paraId="7323504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2CCC3FB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 = wordcloud.WordCloud (max_words=50)</w:t>
            </w:r>
          </w:p>
          <w:p w14:paraId="32B5FE1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generate (star_sent['five'])</w:t>
            </w:r>
          </w:p>
          <w:p w14:paraId="0AE2912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o_file ('output5.png')</w:t>
            </w:r>
          </w:p>
          <w:p w14:paraId="30E841B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592EDA0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def try3(num):</w:t>
            </w:r>
          </w:p>
          <w:p w14:paraId="7570489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list = set ()</w:t>
            </w:r>
          </w:p>
          <w:p w14:paraId="6F9DAC3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ith open ('emotion_dict/words_list.txt', 'r', encoding='utf-8') as f:</w:t>
            </w:r>
          </w:p>
          <w:p w14:paraId="0EE4681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line in f:</w:t>
            </w:r>
          </w:p>
          <w:p w14:paraId="6B78FC8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list.add (line.replace ('\n', ''))</w:t>
            </w:r>
          </w:p>
          <w:p w14:paraId="1B7DF67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4A65A25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ef gen_star_sent1(n):</w:t>
            </w:r>
          </w:p>
          <w:p w14:paraId="38113B9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1 = hair_dryer[hair_dryer['star_rating'] == n]['review_body']</w:t>
            </w:r>
          </w:p>
          <w:p w14:paraId="0828103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tmp2 = microwave[microwave['star_rating'] == n]['review_body']</w:t>
            </w:r>
          </w:p>
          <w:p w14:paraId="0402A0D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tmp3 = pacifier[pacifier['star_rating'] == n]['review_body']</w:t>
            </w:r>
          </w:p>
          <w:p w14:paraId="73E20F6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4276E44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 = []</w:t>
            </w:r>
          </w:p>
          <w:p w14:paraId="662122D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 (tmp1.values):</w:t>
            </w:r>
          </w:p>
          <w:p w14:paraId="20421C7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234A1DC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j in words_list:</w:t>
            </w:r>
          </w:p>
          <w:p w14:paraId="6D6619E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 .append(j)</w:t>
            </w:r>
          </w:p>
          <w:p w14:paraId="00FC003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 (tmp2.values):</w:t>
            </w:r>
          </w:p>
          <w:p w14:paraId="5EA032D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42CB302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j in words_list:</w:t>
            </w:r>
          </w:p>
          <w:p w14:paraId="0804445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 .append(j)</w:t>
            </w:r>
          </w:p>
          <w:p w14:paraId="26BF234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tqdm (tmp3.values):</w:t>
            </w:r>
          </w:p>
          <w:p w14:paraId="0DB890C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pre_process (i):</w:t>
            </w:r>
          </w:p>
          <w:p w14:paraId="7C96775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j in words_list:</w:t>
            </w:r>
          </w:p>
          <w:p w14:paraId="336DDB3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tr .append(j)</w:t>
            </w:r>
          </w:p>
          <w:p w14:paraId="187EA77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rint()</w:t>
            </w:r>
          </w:p>
          <w:p w14:paraId="4DEB50B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5783E66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return star_str</w:t>
            </w:r>
          </w:p>
          <w:p w14:paraId="7A29DAA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32B6E4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one_star_sen = gen_star_sent1 (1)</w:t>
            </w:r>
          </w:p>
          <w:p w14:paraId="2D6CEC5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two_star_sen = gen_star_sent1 (2)</w:t>
            </w:r>
          </w:p>
          <w:p w14:paraId="46B3C43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three_star_sen = gen_star_sent1 (3)</w:t>
            </w:r>
          </w:p>
          <w:p w14:paraId="797C0A9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four_star_sen = gen_star_sent1 (4)</w:t>
            </w:r>
          </w:p>
          <w:p w14:paraId="26AEFFB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ive_star_sen = gen_star_sent1 (5)</w:t>
            </w:r>
          </w:p>
          <w:p w14:paraId="22943C6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w:t>
            </w:r>
          </w:p>
          <w:p w14:paraId="2BDD6AF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one']=one_star_sen</w:t>
            </w:r>
          </w:p>
          <w:p w14:paraId="685C9C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two']=two_star_sen</w:t>
            </w:r>
          </w:p>
          <w:p w14:paraId="43F0C63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three']=three_star_sen</w:t>
            </w:r>
          </w:p>
          <w:p w14:paraId="06F1190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four']=four_star_sen</w:t>
            </w:r>
          </w:p>
          <w:p w14:paraId="6A58F9DA"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star_sent['five']=five_star_sen</w:t>
            </w:r>
          </w:p>
          <w:p w14:paraId="72760CC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 pickle.dump(star_sent,open('star_sent_count.pkl','wb'))</w:t>
            </w:r>
          </w:p>
          <w:p w14:paraId="35D49C9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tar_sent=pickle.load(open('star_sent_count.pkl','rb'))</w:t>
            </w:r>
          </w:p>
          <w:p w14:paraId="3888EB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set=[]</w:t>
            </w:r>
          </w:p>
          <w:p w14:paraId="77C3787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dict={}</w:t>
            </w:r>
          </w:p>
          <w:p w14:paraId="20F1614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672E620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 = collections.Counter (star_sent['five'])  #                 </w:t>
            </w:r>
          </w:p>
          <w:p w14:paraId="7973499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_top20 = word_counts.most_common (num)  #       20          </w:t>
            </w:r>
          </w:p>
          <w:p w14:paraId="56DBBFC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print (word_counts_top20)  #         </w:t>
            </w:r>
          </w:p>
          <w:p w14:paraId="475A55D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_counts_top20 = dict (word_counts_top20)</w:t>
            </w:r>
          </w:p>
          <w:p w14:paraId="6F9B292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set += list (word_counts_top20.keys ())</w:t>
            </w:r>
          </w:p>
          <w:p w14:paraId="2E86FBD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dict['5'] = word_counts_top20</w:t>
            </w:r>
          </w:p>
          <w:p w14:paraId="0B790B6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5 = list(word_counts_top20.values())</w:t>
            </w:r>
          </w:p>
          <w:p w14:paraId="3DB7382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5 = [5 for _ in range (len (y5))]</w:t>
            </w:r>
          </w:p>
          <w:p w14:paraId="38F1D97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3130143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 = collections.Counter (star_sent['four'])  #                 </w:t>
            </w:r>
          </w:p>
          <w:p w14:paraId="1C83D94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lastRenderedPageBreak/>
              <w:t xml:space="preserve">    word_counts_top20 = word_counts.most_common (num)  #       20          </w:t>
            </w:r>
          </w:p>
          <w:p w14:paraId="0933FA4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print (word_counts_top20)  #         </w:t>
            </w:r>
          </w:p>
          <w:p w14:paraId="2A14213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_counts_top20 = dict (word_counts_top20)</w:t>
            </w:r>
          </w:p>
          <w:p w14:paraId="614B557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set += list (word_counts_top20.keys ())</w:t>
            </w:r>
          </w:p>
          <w:p w14:paraId="221B3E5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dict['4'] = word_counts_top20</w:t>
            </w:r>
          </w:p>
          <w:p w14:paraId="0A33E76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4 = list(word_counts_top20.values())</w:t>
            </w:r>
          </w:p>
          <w:p w14:paraId="044112B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4 = [4 for _ in range (len (y4))]</w:t>
            </w:r>
          </w:p>
          <w:p w14:paraId="4F76D39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1C9FFFA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 = collections.Counter (star_sent['three'])  #                 </w:t>
            </w:r>
          </w:p>
          <w:p w14:paraId="4120760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_top20 = word_counts.most_common (num)  #       20          </w:t>
            </w:r>
          </w:p>
          <w:p w14:paraId="155DA14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print (word_counts_top20)  #         </w:t>
            </w:r>
          </w:p>
          <w:p w14:paraId="4400B80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_counts_top20 = dict (word_counts_top20)</w:t>
            </w:r>
          </w:p>
          <w:p w14:paraId="6AA07D7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set += list (word_counts_top20.keys ())</w:t>
            </w:r>
          </w:p>
          <w:p w14:paraId="29FB374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dict['3'] = word_counts_top20</w:t>
            </w:r>
          </w:p>
          <w:p w14:paraId="25842C8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3 = list(word_counts_top20.values())</w:t>
            </w:r>
          </w:p>
          <w:p w14:paraId="5AAC33E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3 = [3 for _ in range (len (y3))]</w:t>
            </w:r>
          </w:p>
          <w:p w14:paraId="1B509D2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EA9D8C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 = collections.Counter (star_sent['two'])  #                 </w:t>
            </w:r>
          </w:p>
          <w:p w14:paraId="54ED3A0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_top20 = word_counts.most_common (num)  #       20          </w:t>
            </w:r>
          </w:p>
          <w:p w14:paraId="2BD9121D"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print (word_counts_top20)  #         </w:t>
            </w:r>
          </w:p>
          <w:p w14:paraId="4198B30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_counts_top20 = dict (word_counts_top20)</w:t>
            </w:r>
          </w:p>
          <w:p w14:paraId="1A1830B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set += list (word_counts_top20.keys ())</w:t>
            </w:r>
          </w:p>
          <w:p w14:paraId="2D119FE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dict['2'] = word_counts_top20</w:t>
            </w:r>
          </w:p>
          <w:p w14:paraId="1830C02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2 = list(word_counts_top20.values())</w:t>
            </w:r>
          </w:p>
          <w:p w14:paraId="21478FF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2 = [2 for _ in range (len (y2))]</w:t>
            </w:r>
          </w:p>
          <w:p w14:paraId="516A2E9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1899A5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 = collections.Counter (star_sent['one'])  #                 </w:t>
            </w:r>
          </w:p>
          <w:p w14:paraId="46F1D1E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word_counts_top20 = word_counts.most_common (num)  #       20          </w:t>
            </w:r>
          </w:p>
          <w:p w14:paraId="460E082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_counts_top20=dict(word_counts_top20)</w:t>
            </w:r>
          </w:p>
          <w:p w14:paraId="235B57F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set+=list(word_counts_top20.keys())</w:t>
            </w:r>
          </w:p>
          <w:p w14:paraId="024BA257"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dict['1']=word_counts_top20</w:t>
            </w:r>
          </w:p>
          <w:p w14:paraId="2A9F88C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hint="eastAsia"/>
                <w:sz w:val="24"/>
                <w:szCs w:val="24"/>
                <w:lang w:eastAsia="zh-CN"/>
              </w:rPr>
              <w:t xml:space="preserve">    # print (word_counts_top20)  #         </w:t>
            </w:r>
          </w:p>
          <w:p w14:paraId="454ECB0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y1 = list(word_counts_top20.values())</w:t>
            </w:r>
          </w:p>
          <w:p w14:paraId="7ACEC33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x1=[1 for _ in range(len(y1))]</w:t>
            </w:r>
          </w:p>
          <w:p w14:paraId="6925389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53F866CC"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ords_set=set(words_set)</w:t>
            </w:r>
          </w:p>
          <w:p w14:paraId="7B8C829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orted(words_set)</w:t>
            </w:r>
          </w:p>
          <w:p w14:paraId="5879C21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1':[],'2':[],'3':[],'4':[],'5':[]}</w:t>
            </w:r>
          </w:p>
          <w:p w14:paraId="5217452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i in words_set:</w:t>
            </w:r>
          </w:p>
          <w:p w14:paraId="61C55C89"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for j in range(1,6):</w:t>
            </w:r>
          </w:p>
          <w:p w14:paraId="6B7BCC68"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if i in words_dict[str(j)].keys():</w:t>
            </w:r>
          </w:p>
          <w:p w14:paraId="075DAD6B"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str(j)].append(words_dict[str(j)][i])</w:t>
            </w:r>
          </w:p>
          <w:p w14:paraId="2FD28A42"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else:</w:t>
            </w:r>
          </w:p>
          <w:p w14:paraId="3B0EDC2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ic[str(j)].append(0)</w:t>
            </w:r>
          </w:p>
          <w:p w14:paraId="44204CE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26345055"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data=pd.DataFrame(dic,index=words_set)</w:t>
            </w:r>
          </w:p>
          <w:p w14:paraId="3FFA88BF"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lastRenderedPageBreak/>
              <w:t xml:space="preserve">    data.to_csv('../Data/word_count'+str(num)+'.csv',encoding='utf-8')</w:t>
            </w:r>
          </w:p>
          <w:p w14:paraId="095CE640"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cmap = sns.cubehelix_palette (start=1.5, rot=3, gamma=0.8, as_cmap=True)</w:t>
            </w:r>
          </w:p>
          <w:p w14:paraId="4BF9D714"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sns.heatmap (data,linewidths = 0.05, vmax=5000, vmin=50, cmap=cmap)</w:t>
            </w:r>
          </w:p>
          <w:p w14:paraId="4ABCEC1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how()</w:t>
            </w:r>
          </w:p>
          <w:p w14:paraId="4CB9EF5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plt.savefig('words_hot'+str(num)+'.png')</w:t>
            </w:r>
          </w:p>
          <w:p w14:paraId="141EE2C6"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xml:space="preserve">   </w:t>
            </w:r>
          </w:p>
          <w:p w14:paraId="7FEE926E"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p>
          <w:p w14:paraId="7E747141"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try3(10)</w:t>
            </w:r>
          </w:p>
          <w:p w14:paraId="5429CF03" w14:textId="77777777" w:rsidR="003230B7" w:rsidRPr="003230B7" w:rsidRDefault="003230B7" w:rsidP="003230B7">
            <w:pPr>
              <w:autoSpaceDE w:val="0"/>
              <w:autoSpaceDN w:val="0"/>
              <w:adjustRightInd w:val="0"/>
              <w:rPr>
                <w:rFonts w:ascii="Times New Roman" w:eastAsia="宋体" w:hAnsi="Times New Roman" w:cs="Times New Roman"/>
                <w:sz w:val="24"/>
                <w:szCs w:val="24"/>
                <w:lang w:eastAsia="zh-CN"/>
              </w:rPr>
            </w:pPr>
            <w:r w:rsidRPr="003230B7">
              <w:rPr>
                <w:rFonts w:ascii="Times New Roman" w:eastAsia="宋体" w:hAnsi="Times New Roman" w:cs="Times New Roman"/>
                <w:sz w:val="24"/>
                <w:szCs w:val="24"/>
                <w:lang w:eastAsia="zh-CN"/>
              </w:rPr>
              <w:t># try2()</w:t>
            </w:r>
          </w:p>
        </w:tc>
      </w:tr>
    </w:tbl>
    <w:p w14:paraId="4BBA21B8" w14:textId="77777777" w:rsidR="003230B7" w:rsidRPr="003230B7" w:rsidRDefault="003230B7" w:rsidP="003230B7">
      <w:pPr>
        <w:jc w:val="both"/>
        <w:rPr>
          <w:rFonts w:ascii="Times New Roman" w:eastAsia="宋体" w:hAnsi="Times New Roman" w:cs="Times New Roman"/>
          <w:kern w:val="2"/>
          <w:sz w:val="24"/>
          <w:szCs w:val="24"/>
          <w:lang w:eastAsia="zh-CN"/>
        </w:rPr>
      </w:pPr>
    </w:p>
    <w:p w14:paraId="3EAC6EEE" w14:textId="77777777" w:rsidR="003230B7" w:rsidRPr="003230B7" w:rsidRDefault="003230B7" w:rsidP="003230B7">
      <w:pPr>
        <w:jc w:val="both"/>
        <w:rPr>
          <w:rFonts w:ascii="Times New Roman" w:eastAsia="宋体" w:hAnsi="Times New Roman" w:cs="Times New Roman"/>
          <w:kern w:val="2"/>
          <w:sz w:val="24"/>
          <w:szCs w:val="24"/>
          <w:lang w:eastAsia="zh-CN"/>
        </w:rPr>
      </w:pPr>
    </w:p>
    <w:p w14:paraId="5070559E" w14:textId="07CF4EF2" w:rsidR="00B47C74" w:rsidRPr="006E65D5" w:rsidRDefault="00B47C74" w:rsidP="00B47C74">
      <w:pPr>
        <w:jc w:val="center"/>
        <w:rPr>
          <w:rFonts w:ascii="Times New Roman" w:hAnsi="Times New Roman" w:cs="Times New Roman"/>
          <w:color w:val="FF0000"/>
          <w:sz w:val="24"/>
          <w:szCs w:val="24"/>
        </w:rPr>
      </w:pPr>
    </w:p>
    <w:sectPr w:rsidR="00B47C74" w:rsidRPr="006E65D5" w:rsidSect="00B47C74">
      <w:type w:val="continuous"/>
      <w:pgSz w:w="12240" w:h="15840" w:code="1"/>
      <w:pgMar w:top="1440" w:right="1440" w:bottom="1440" w:left="144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DC971" w14:textId="77777777" w:rsidR="00170195" w:rsidRDefault="00170195" w:rsidP="00E85789">
      <w:r>
        <w:separator/>
      </w:r>
    </w:p>
  </w:endnote>
  <w:endnote w:type="continuationSeparator" w:id="0">
    <w:p w14:paraId="424AA755" w14:textId="77777777" w:rsidR="00170195" w:rsidRDefault="00170195" w:rsidP="00E857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F2207D" w14:textId="77777777" w:rsidR="00170195" w:rsidRDefault="00170195" w:rsidP="00E85789">
      <w:r>
        <w:separator/>
      </w:r>
    </w:p>
  </w:footnote>
  <w:footnote w:type="continuationSeparator" w:id="0">
    <w:p w14:paraId="1E183902" w14:textId="77777777" w:rsidR="00170195" w:rsidRDefault="00170195" w:rsidP="00E857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25CB4" w14:textId="27C7EE9F" w:rsidR="00B605A1" w:rsidRDefault="00B605A1" w:rsidP="00E85789">
    <w:pPr>
      <w:pStyle w:val="a3"/>
    </w:pPr>
    <w:r>
      <w:rPr>
        <w:rStyle w:val="a7"/>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B75367"/>
    <w:multiLevelType w:val="hybridMultilevel"/>
    <w:tmpl w:val="26C264E2"/>
    <w:lvl w:ilvl="0" w:tplc="37E84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A66D6"/>
    <w:multiLevelType w:val="hybridMultilevel"/>
    <w:tmpl w:val="81CABD98"/>
    <w:lvl w:ilvl="0" w:tplc="D19840D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 w15:restartNumberingAfterBreak="0">
    <w:nsid w:val="34DD4344"/>
    <w:multiLevelType w:val="multilevel"/>
    <w:tmpl w:val="96769CFE"/>
    <w:lvl w:ilvl="0">
      <w:start w:val="1"/>
      <w:numFmt w:val="decimal"/>
      <w:lvlText w:val="%1."/>
      <w:lvlJc w:val="left"/>
      <w:pPr>
        <w:ind w:left="360" w:hanging="360"/>
      </w:pPr>
      <w:rPr>
        <w:rFonts w:hint="default"/>
      </w:rPr>
    </w:lvl>
    <w:lvl w:ilvl="1">
      <w:start w:val="8"/>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56293829"/>
    <w:multiLevelType w:val="hybridMultilevel"/>
    <w:tmpl w:val="57142B34"/>
    <w:lvl w:ilvl="0" w:tplc="C6C4E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6" w15:restartNumberingAfterBreak="0">
    <w:nsid w:val="66CB3EB7"/>
    <w:multiLevelType w:val="hybridMultilevel"/>
    <w:tmpl w:val="BF62924E"/>
    <w:lvl w:ilvl="0" w:tplc="147898A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B2B1D75"/>
    <w:multiLevelType w:val="hybridMultilevel"/>
    <w:tmpl w:val="8A02E820"/>
    <w:lvl w:ilvl="0" w:tplc="C1B038B2">
      <w:start w:val="1"/>
      <w:numFmt w:val="decimal"/>
      <w:lvlText w:val="%1."/>
      <w:lvlJc w:val="left"/>
      <w:pPr>
        <w:ind w:left="842" w:hanging="360"/>
      </w:pPr>
      <w:rPr>
        <w:rFonts w:ascii="宋体" w:eastAsia="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9" w15:restartNumberingAfterBreak="0">
    <w:nsid w:val="70AE1660"/>
    <w:multiLevelType w:val="hybridMultilevel"/>
    <w:tmpl w:val="69EE57AE"/>
    <w:lvl w:ilvl="0" w:tplc="51D027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5"/>
  </w:num>
  <w:num w:numId="4">
    <w:abstractNumId w:val="8"/>
  </w:num>
  <w:num w:numId="5">
    <w:abstractNumId w:val="9"/>
  </w:num>
  <w:num w:numId="6">
    <w:abstractNumId w:val="1"/>
  </w:num>
  <w:num w:numId="7">
    <w:abstractNumId w:val="0"/>
  </w:num>
  <w:num w:numId="8">
    <w:abstractNumId w:val="4"/>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967E1"/>
    <w:rsid w:val="0009763B"/>
    <w:rsid w:val="00146177"/>
    <w:rsid w:val="00170195"/>
    <w:rsid w:val="00173E0E"/>
    <w:rsid w:val="001853C6"/>
    <w:rsid w:val="001C6F40"/>
    <w:rsid w:val="001F1F39"/>
    <w:rsid w:val="00221C51"/>
    <w:rsid w:val="00281E3E"/>
    <w:rsid w:val="0031488F"/>
    <w:rsid w:val="003230B7"/>
    <w:rsid w:val="003B5319"/>
    <w:rsid w:val="003F6C49"/>
    <w:rsid w:val="004A4CF6"/>
    <w:rsid w:val="00616909"/>
    <w:rsid w:val="00626EF5"/>
    <w:rsid w:val="00685325"/>
    <w:rsid w:val="006E65D5"/>
    <w:rsid w:val="00720F91"/>
    <w:rsid w:val="0075583C"/>
    <w:rsid w:val="008A09F6"/>
    <w:rsid w:val="008B11FF"/>
    <w:rsid w:val="009D6085"/>
    <w:rsid w:val="009F69CF"/>
    <w:rsid w:val="00AA34E5"/>
    <w:rsid w:val="00AC0F5F"/>
    <w:rsid w:val="00B23F38"/>
    <w:rsid w:val="00B47C74"/>
    <w:rsid w:val="00B605A1"/>
    <w:rsid w:val="00C967E1"/>
    <w:rsid w:val="00CA4839"/>
    <w:rsid w:val="00D73421"/>
    <w:rsid w:val="00DB59BB"/>
    <w:rsid w:val="00E52015"/>
    <w:rsid w:val="00E527BA"/>
    <w:rsid w:val="00E85789"/>
    <w:rsid w:val="00EA201B"/>
    <w:rsid w:val="00EF2133"/>
    <w:rsid w:val="00F32DB8"/>
    <w:rsid w:val="00FD4DD0"/>
    <w:rsid w:val="00FE3FC0"/>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C3904D"/>
  <w15:docId w15:val="{BED43EF4-4FE2-4760-91A5-B0F722433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4"/>
        <w:szCs w:val="24"/>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heme="minorHAnsi" w:eastAsiaTheme="minorHAnsi" w:hAnsiTheme="minorHAnsi" w:cstheme="minorBidi"/>
      <w:sz w:val="22"/>
      <w:szCs w:val="22"/>
      <w:lang w:eastAsia="en-US"/>
    </w:rPr>
  </w:style>
  <w:style w:type="paragraph" w:styleId="1">
    <w:name w:val="heading 1"/>
    <w:basedOn w:val="a"/>
    <w:next w:val="a"/>
    <w:link w:val="10"/>
    <w:uiPriority w:val="9"/>
    <w:qFormat/>
    <w:rsid w:val="003230B7"/>
    <w:pPr>
      <w:keepNext/>
      <w:keepLines/>
      <w:widowControl w:val="0"/>
      <w:spacing w:before="340" w:after="330" w:line="578" w:lineRule="auto"/>
      <w:jc w:val="both"/>
      <w:outlineLvl w:val="0"/>
    </w:pPr>
    <w:rPr>
      <w:rFonts w:eastAsia="宋体"/>
      <w:b/>
      <w:bCs/>
      <w:kern w:val="44"/>
      <w:sz w:val="44"/>
      <w:szCs w:val="44"/>
      <w:lang w:eastAsia="zh-CN"/>
    </w:rPr>
  </w:style>
  <w:style w:type="paragraph" w:styleId="2">
    <w:name w:val="heading 2"/>
    <w:basedOn w:val="a"/>
    <w:next w:val="a"/>
    <w:link w:val="20"/>
    <w:uiPriority w:val="9"/>
    <w:semiHidden/>
    <w:unhideWhenUsed/>
    <w:qFormat/>
    <w:rsid w:val="003230B7"/>
    <w:pPr>
      <w:keepNext/>
      <w:keepLines/>
      <w:spacing w:before="260" w:after="260" w:line="416" w:lineRule="auto"/>
      <w:outlineLvl w:val="1"/>
    </w:pPr>
    <w:rPr>
      <w:rFonts w:ascii="Cambria" w:eastAsia="宋体" w:hAnsi="Cambria" w:cs="Times New Roman"/>
      <w:b/>
      <w:bCs/>
      <w:sz w:val="32"/>
      <w:szCs w:val="32"/>
      <w:lang w:eastAsia="ja-JP"/>
    </w:rPr>
  </w:style>
  <w:style w:type="paragraph" w:styleId="3">
    <w:name w:val="heading 3"/>
    <w:basedOn w:val="a"/>
    <w:next w:val="a"/>
    <w:link w:val="30"/>
    <w:uiPriority w:val="9"/>
    <w:unhideWhenUsed/>
    <w:qFormat/>
    <w:rsid w:val="003230B7"/>
    <w:pPr>
      <w:keepNext/>
      <w:keepLines/>
      <w:widowControl w:val="0"/>
      <w:spacing w:before="260" w:after="260" w:line="416" w:lineRule="auto"/>
      <w:jc w:val="both"/>
      <w:outlineLvl w:val="2"/>
    </w:pPr>
    <w:rPr>
      <w:rFonts w:eastAsia="宋体"/>
      <w:b/>
      <w:bCs/>
      <w:kern w:val="2"/>
      <w:sz w:val="32"/>
      <w:szCs w:val="32"/>
      <w:lang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85789"/>
    <w:pPr>
      <w:tabs>
        <w:tab w:val="center" w:pos="4320"/>
        <w:tab w:val="right" w:pos="8640"/>
      </w:tabs>
    </w:pPr>
  </w:style>
  <w:style w:type="character" w:customStyle="1" w:styleId="a4">
    <w:name w:val="页眉 字符"/>
    <w:basedOn w:val="a0"/>
    <w:link w:val="a3"/>
    <w:uiPriority w:val="99"/>
    <w:rsid w:val="00E85789"/>
    <w:rPr>
      <w:rFonts w:asciiTheme="minorHAnsi" w:eastAsiaTheme="minorHAnsi" w:hAnsiTheme="minorHAnsi" w:cstheme="minorBidi"/>
      <w:sz w:val="22"/>
      <w:szCs w:val="22"/>
      <w:lang w:eastAsia="en-US"/>
    </w:rPr>
  </w:style>
  <w:style w:type="paragraph" w:styleId="a5">
    <w:name w:val="footer"/>
    <w:basedOn w:val="a"/>
    <w:link w:val="a6"/>
    <w:uiPriority w:val="99"/>
    <w:unhideWhenUsed/>
    <w:rsid w:val="00E85789"/>
    <w:pPr>
      <w:tabs>
        <w:tab w:val="center" w:pos="4320"/>
        <w:tab w:val="right" w:pos="8640"/>
      </w:tabs>
    </w:pPr>
  </w:style>
  <w:style w:type="character" w:customStyle="1" w:styleId="a6">
    <w:name w:val="页脚 字符"/>
    <w:basedOn w:val="a0"/>
    <w:link w:val="a5"/>
    <w:uiPriority w:val="99"/>
    <w:rsid w:val="00E85789"/>
    <w:rPr>
      <w:rFonts w:asciiTheme="minorHAnsi" w:eastAsiaTheme="minorHAnsi" w:hAnsiTheme="minorHAnsi" w:cstheme="minorBidi"/>
      <w:sz w:val="22"/>
      <w:szCs w:val="22"/>
      <w:lang w:eastAsia="en-US"/>
    </w:rPr>
  </w:style>
  <w:style w:type="character" w:styleId="a7">
    <w:name w:val="page number"/>
    <w:basedOn w:val="a0"/>
    <w:uiPriority w:val="99"/>
    <w:semiHidden/>
    <w:unhideWhenUsed/>
    <w:rsid w:val="00E85789"/>
  </w:style>
  <w:style w:type="table" w:styleId="a8">
    <w:name w:val="Table Grid"/>
    <w:basedOn w:val="a1"/>
    <w:uiPriority w:val="59"/>
    <w:rsid w:val="00B47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685325"/>
    <w:rPr>
      <w:b/>
      <w:bCs/>
    </w:rPr>
  </w:style>
  <w:style w:type="character" w:customStyle="1" w:styleId="10">
    <w:name w:val="标题 1 字符"/>
    <w:basedOn w:val="a0"/>
    <w:link w:val="1"/>
    <w:uiPriority w:val="9"/>
    <w:rsid w:val="003230B7"/>
    <w:rPr>
      <w:rFonts w:asciiTheme="minorHAnsi" w:eastAsia="宋体" w:hAnsiTheme="minorHAnsi" w:cstheme="minorBidi"/>
      <w:b/>
      <w:bCs/>
      <w:kern w:val="44"/>
      <w:sz w:val="44"/>
      <w:szCs w:val="44"/>
      <w:lang w:eastAsia="zh-CN"/>
    </w:rPr>
  </w:style>
  <w:style w:type="paragraph" w:customStyle="1" w:styleId="21">
    <w:name w:val="标题 21"/>
    <w:basedOn w:val="a"/>
    <w:next w:val="a"/>
    <w:uiPriority w:val="9"/>
    <w:unhideWhenUsed/>
    <w:qFormat/>
    <w:rsid w:val="003230B7"/>
    <w:pPr>
      <w:keepNext/>
      <w:keepLines/>
      <w:widowControl w:val="0"/>
      <w:spacing w:before="260" w:after="260" w:line="416" w:lineRule="auto"/>
      <w:jc w:val="both"/>
      <w:outlineLvl w:val="1"/>
    </w:pPr>
    <w:rPr>
      <w:rFonts w:ascii="Cambria" w:eastAsia="宋体" w:hAnsi="Cambria" w:cs="Times New Roman"/>
      <w:b/>
      <w:bCs/>
      <w:kern w:val="2"/>
      <w:sz w:val="32"/>
      <w:szCs w:val="32"/>
      <w:lang w:eastAsia="zh-CN"/>
    </w:rPr>
  </w:style>
  <w:style w:type="character" w:customStyle="1" w:styleId="30">
    <w:name w:val="标题 3 字符"/>
    <w:basedOn w:val="a0"/>
    <w:link w:val="3"/>
    <w:uiPriority w:val="9"/>
    <w:rsid w:val="003230B7"/>
    <w:rPr>
      <w:rFonts w:asciiTheme="minorHAnsi" w:eastAsia="宋体" w:hAnsiTheme="minorHAnsi" w:cstheme="minorBidi"/>
      <w:b/>
      <w:bCs/>
      <w:kern w:val="2"/>
      <w:sz w:val="32"/>
      <w:szCs w:val="32"/>
      <w:lang w:eastAsia="zh-CN"/>
    </w:rPr>
  </w:style>
  <w:style w:type="numbering" w:customStyle="1" w:styleId="11">
    <w:name w:val="无列表1"/>
    <w:next w:val="a2"/>
    <w:uiPriority w:val="99"/>
    <w:semiHidden/>
    <w:unhideWhenUsed/>
    <w:rsid w:val="003230B7"/>
  </w:style>
  <w:style w:type="character" w:customStyle="1" w:styleId="20">
    <w:name w:val="标题 2 字符"/>
    <w:basedOn w:val="a0"/>
    <w:link w:val="2"/>
    <w:uiPriority w:val="9"/>
    <w:rsid w:val="003230B7"/>
    <w:rPr>
      <w:rFonts w:ascii="Cambria" w:eastAsia="宋体" w:hAnsi="Cambria" w:cs="Times New Roman"/>
      <w:b/>
      <w:bCs/>
      <w:sz w:val="32"/>
      <w:szCs w:val="32"/>
    </w:rPr>
  </w:style>
  <w:style w:type="paragraph" w:customStyle="1" w:styleId="12">
    <w:name w:val="标题1"/>
    <w:basedOn w:val="a"/>
    <w:next w:val="a"/>
    <w:uiPriority w:val="10"/>
    <w:qFormat/>
    <w:rsid w:val="003230B7"/>
    <w:pPr>
      <w:widowControl w:val="0"/>
      <w:spacing w:before="240" w:after="60"/>
      <w:jc w:val="center"/>
      <w:outlineLvl w:val="0"/>
    </w:pPr>
    <w:rPr>
      <w:rFonts w:ascii="Cambria" w:eastAsia="宋体" w:hAnsi="Cambria" w:cs="Times New Roman"/>
      <w:b/>
      <w:bCs/>
      <w:kern w:val="2"/>
      <w:sz w:val="32"/>
      <w:szCs w:val="32"/>
      <w:lang w:eastAsia="zh-CN"/>
    </w:rPr>
  </w:style>
  <w:style w:type="character" w:customStyle="1" w:styleId="aa">
    <w:name w:val="标题 字符"/>
    <w:basedOn w:val="a0"/>
    <w:link w:val="ab"/>
    <w:uiPriority w:val="10"/>
    <w:rsid w:val="003230B7"/>
    <w:rPr>
      <w:rFonts w:ascii="Cambria" w:eastAsia="宋体" w:hAnsi="Cambria" w:cs="Times New Roman"/>
      <w:b/>
      <w:bCs/>
      <w:sz w:val="32"/>
      <w:szCs w:val="32"/>
    </w:rPr>
  </w:style>
  <w:style w:type="paragraph" w:styleId="ac">
    <w:name w:val="List Paragraph"/>
    <w:basedOn w:val="a"/>
    <w:uiPriority w:val="34"/>
    <w:qFormat/>
    <w:rsid w:val="003230B7"/>
    <w:pPr>
      <w:widowControl w:val="0"/>
      <w:ind w:firstLineChars="200" w:firstLine="420"/>
      <w:jc w:val="both"/>
    </w:pPr>
    <w:rPr>
      <w:rFonts w:eastAsia="宋体"/>
      <w:kern w:val="2"/>
      <w:sz w:val="21"/>
      <w:lang w:eastAsia="zh-CN"/>
    </w:rPr>
  </w:style>
  <w:style w:type="table" w:customStyle="1" w:styleId="13">
    <w:name w:val="网格型1"/>
    <w:basedOn w:val="a1"/>
    <w:next w:val="a8"/>
    <w:uiPriority w:val="39"/>
    <w:qFormat/>
    <w:rsid w:val="003230B7"/>
    <w:pPr>
      <w:widowControl w:val="0"/>
      <w:jc w:val="both"/>
    </w:pPr>
    <w:rPr>
      <w:rFonts w:ascii="Calibri" w:hAnsi="Calibri"/>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8"/>
    <w:uiPriority w:val="39"/>
    <w:rsid w:val="003230B7"/>
    <w:rPr>
      <w:rFonts w:ascii="Calibri" w:hAnsi="Calibr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next w:val="a8"/>
    <w:uiPriority w:val="39"/>
    <w:qFormat/>
    <w:rsid w:val="003230B7"/>
    <w:pPr>
      <w:widowControl w:val="0"/>
      <w:jc w:val="both"/>
    </w:pPr>
    <w:rPr>
      <w:rFonts w:ascii="Calibri" w:hAnsi="Calibri"/>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8"/>
    <w:uiPriority w:val="39"/>
    <w:qFormat/>
    <w:rsid w:val="003230B7"/>
    <w:pPr>
      <w:widowControl w:val="0"/>
      <w:jc w:val="both"/>
    </w:pPr>
    <w:rPr>
      <w:rFonts w:ascii="Calibri" w:hAnsi="Calibri"/>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8"/>
    <w:uiPriority w:val="39"/>
    <w:qFormat/>
    <w:rsid w:val="003230B7"/>
    <w:pPr>
      <w:widowControl w:val="0"/>
      <w:jc w:val="both"/>
    </w:pPr>
    <w:rPr>
      <w:rFonts w:ascii="Calibri" w:hAnsi="Calibri"/>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8"/>
    <w:uiPriority w:val="39"/>
    <w:qFormat/>
    <w:rsid w:val="003230B7"/>
    <w:pPr>
      <w:widowControl w:val="0"/>
      <w:jc w:val="both"/>
    </w:pPr>
    <w:rPr>
      <w:rFonts w:ascii="Calibri" w:hAnsi="Calibri"/>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a2"/>
    <w:uiPriority w:val="99"/>
    <w:semiHidden/>
    <w:unhideWhenUsed/>
    <w:rsid w:val="003230B7"/>
  </w:style>
  <w:style w:type="paragraph" w:customStyle="1" w:styleId="14">
    <w:name w:val="摘要1"/>
    <w:basedOn w:val="a"/>
    <w:next w:val="a"/>
    <w:autoRedefine/>
    <w:uiPriority w:val="11"/>
    <w:qFormat/>
    <w:rsid w:val="003230B7"/>
    <w:pPr>
      <w:spacing w:before="240" w:after="60" w:line="312" w:lineRule="atLeast"/>
      <w:ind w:firstLine="482"/>
      <w:jc w:val="center"/>
      <w:outlineLvl w:val="1"/>
    </w:pPr>
    <w:rPr>
      <w:rFonts w:eastAsia="宋体"/>
      <w:b/>
      <w:bCs/>
      <w:kern w:val="28"/>
      <w:sz w:val="32"/>
      <w:szCs w:val="32"/>
      <w:lang w:eastAsia="zh-CN"/>
    </w:rPr>
  </w:style>
  <w:style w:type="character" w:customStyle="1" w:styleId="ad">
    <w:name w:val="副标题 字符"/>
    <w:aliases w:val="摘要 字符"/>
    <w:basedOn w:val="a0"/>
    <w:link w:val="ae"/>
    <w:uiPriority w:val="11"/>
    <w:rsid w:val="003230B7"/>
    <w:rPr>
      <w:rFonts w:ascii="等线" w:hAnsi="等线"/>
      <w:b/>
      <w:bCs/>
      <w:kern w:val="28"/>
      <w:sz w:val="32"/>
      <w:szCs w:val="32"/>
    </w:rPr>
  </w:style>
  <w:style w:type="character" w:styleId="af">
    <w:name w:val="Subtle Emphasis"/>
    <w:aliases w:val="一级标题"/>
    <w:uiPriority w:val="19"/>
    <w:qFormat/>
    <w:rsid w:val="003230B7"/>
    <w:rPr>
      <w:rFonts w:eastAsia="宋体"/>
      <w:b/>
      <w:i w:val="0"/>
      <w:iCs/>
      <w:color w:val="auto"/>
      <w:sz w:val="32"/>
    </w:rPr>
  </w:style>
  <w:style w:type="table" w:customStyle="1" w:styleId="6">
    <w:name w:val="网格型6"/>
    <w:basedOn w:val="a1"/>
    <w:next w:val="a8"/>
    <w:uiPriority w:val="39"/>
    <w:rsid w:val="003230B7"/>
    <w:rPr>
      <w:rFonts w:eastAsia="宋体"/>
      <w:bCs/>
      <w:color w:val="000000"/>
      <w:kern w:val="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Subtitle"/>
    <w:aliases w:val="摘要"/>
    <w:basedOn w:val="a"/>
    <w:next w:val="a"/>
    <w:link w:val="ad"/>
    <w:uiPriority w:val="11"/>
    <w:qFormat/>
    <w:rsid w:val="003230B7"/>
    <w:pPr>
      <w:widowControl w:val="0"/>
      <w:spacing w:before="240" w:after="60" w:line="312" w:lineRule="auto"/>
      <w:jc w:val="center"/>
      <w:outlineLvl w:val="1"/>
    </w:pPr>
    <w:rPr>
      <w:rFonts w:ascii="等线" w:eastAsiaTheme="minorEastAsia" w:hAnsi="等线" w:cs="Times New Roman"/>
      <w:b/>
      <w:bCs/>
      <w:kern w:val="28"/>
      <w:sz w:val="32"/>
      <w:szCs w:val="32"/>
      <w:lang w:eastAsia="ja-JP"/>
    </w:rPr>
  </w:style>
  <w:style w:type="character" w:customStyle="1" w:styleId="15">
    <w:name w:val="副标题 字符1"/>
    <w:basedOn w:val="a0"/>
    <w:uiPriority w:val="11"/>
    <w:rsid w:val="003230B7"/>
    <w:rPr>
      <w:rFonts w:asciiTheme="minorHAnsi" w:hAnsiTheme="minorHAnsi" w:cstheme="minorBidi"/>
      <w:b/>
      <w:bCs/>
      <w:kern w:val="28"/>
      <w:sz w:val="32"/>
      <w:szCs w:val="32"/>
      <w:lang w:eastAsia="en-US"/>
    </w:rPr>
  </w:style>
  <w:style w:type="numbering" w:customStyle="1" w:styleId="23">
    <w:name w:val="无列表2"/>
    <w:next w:val="a2"/>
    <w:uiPriority w:val="99"/>
    <w:semiHidden/>
    <w:unhideWhenUsed/>
    <w:rsid w:val="003230B7"/>
  </w:style>
  <w:style w:type="table" w:customStyle="1" w:styleId="7">
    <w:name w:val="网格型7"/>
    <w:basedOn w:val="a1"/>
    <w:next w:val="a8"/>
    <w:uiPriority w:val="39"/>
    <w:rsid w:val="003230B7"/>
    <w:rPr>
      <w:rFonts w:eastAsia="宋体"/>
      <w:bCs/>
      <w:color w:val="000000"/>
      <w:kern w:val="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1">
    <w:name w:val="标题 2 字符1"/>
    <w:basedOn w:val="a0"/>
    <w:uiPriority w:val="9"/>
    <w:semiHidden/>
    <w:rsid w:val="003230B7"/>
    <w:rPr>
      <w:rFonts w:asciiTheme="majorHAnsi" w:eastAsiaTheme="majorEastAsia" w:hAnsiTheme="majorHAnsi" w:cstheme="majorBidi"/>
      <w:b/>
      <w:bCs/>
      <w:sz w:val="32"/>
      <w:szCs w:val="32"/>
      <w:lang w:eastAsia="en-US"/>
    </w:rPr>
  </w:style>
  <w:style w:type="paragraph" w:styleId="ab">
    <w:name w:val="Title"/>
    <w:basedOn w:val="a"/>
    <w:next w:val="a"/>
    <w:link w:val="aa"/>
    <w:uiPriority w:val="10"/>
    <w:qFormat/>
    <w:rsid w:val="003230B7"/>
    <w:pPr>
      <w:spacing w:before="240" w:after="60"/>
      <w:jc w:val="center"/>
      <w:outlineLvl w:val="0"/>
    </w:pPr>
    <w:rPr>
      <w:rFonts w:ascii="Cambria" w:eastAsia="宋体" w:hAnsi="Cambria" w:cs="Times New Roman"/>
      <w:b/>
      <w:bCs/>
      <w:sz w:val="32"/>
      <w:szCs w:val="32"/>
      <w:lang w:eastAsia="ja-JP"/>
    </w:rPr>
  </w:style>
  <w:style w:type="character" w:customStyle="1" w:styleId="16">
    <w:name w:val="标题 字符1"/>
    <w:basedOn w:val="a0"/>
    <w:uiPriority w:val="10"/>
    <w:rsid w:val="003230B7"/>
    <w:rPr>
      <w:rFonts w:asciiTheme="majorHAnsi" w:eastAsiaTheme="majorEastAsia" w:hAnsiTheme="majorHAnsi" w:cstheme="majorBidi"/>
      <w:b/>
      <w:bCs/>
      <w:sz w:val="32"/>
      <w:szCs w:val="32"/>
      <w:lang w:eastAsia="en-US"/>
    </w:rPr>
  </w:style>
  <w:style w:type="paragraph" w:styleId="TOC">
    <w:name w:val="TOC Heading"/>
    <w:basedOn w:val="1"/>
    <w:next w:val="a"/>
    <w:uiPriority w:val="39"/>
    <w:unhideWhenUsed/>
    <w:qFormat/>
    <w:rsid w:val="00FE3FC0"/>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FE3FC0"/>
  </w:style>
  <w:style w:type="character" w:styleId="af0">
    <w:name w:val="Hyperlink"/>
    <w:basedOn w:val="a0"/>
    <w:uiPriority w:val="99"/>
    <w:unhideWhenUsed/>
    <w:rsid w:val="00FE3FC0"/>
    <w:rPr>
      <w:color w:val="0000FF" w:themeColor="hyperlink"/>
      <w:u w:val="single"/>
    </w:rPr>
  </w:style>
  <w:style w:type="paragraph" w:styleId="TOC2">
    <w:name w:val="toc 2"/>
    <w:basedOn w:val="a"/>
    <w:next w:val="a"/>
    <w:autoRedefine/>
    <w:uiPriority w:val="39"/>
    <w:unhideWhenUsed/>
    <w:rsid w:val="00FE3FC0"/>
    <w:pPr>
      <w:spacing w:after="100" w:line="259" w:lineRule="auto"/>
      <w:ind w:left="220"/>
    </w:pPr>
    <w:rPr>
      <w:rFonts w:eastAsiaTheme="minorEastAsia" w:cs="Times New Roman"/>
      <w:lang w:eastAsia="zh-CN"/>
    </w:rPr>
  </w:style>
  <w:style w:type="paragraph" w:styleId="TOC3">
    <w:name w:val="toc 3"/>
    <w:basedOn w:val="a"/>
    <w:next w:val="a"/>
    <w:autoRedefine/>
    <w:uiPriority w:val="39"/>
    <w:unhideWhenUsed/>
    <w:rsid w:val="00FE3FC0"/>
    <w:pPr>
      <w:spacing w:after="100" w:line="259" w:lineRule="auto"/>
      <w:ind w:left="440"/>
    </w:pPr>
    <w:rPr>
      <w:rFonts w:eastAsiaTheme="minorEastAsia" w:cs="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4.bin"/><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image" Target="media/image19.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6.png"/><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21.gi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20.gif"/><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image" Target="media/image2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8CCC069A7B1404A80C39D07E29AE23E"/>
        <w:category>
          <w:name w:val="常规"/>
          <w:gallery w:val="placeholder"/>
        </w:category>
        <w:types>
          <w:type w:val="bbPlcHdr"/>
        </w:types>
        <w:behaviors>
          <w:behavior w:val="content"/>
        </w:behaviors>
        <w:guid w:val="{94E8CE76-00B8-4F7C-979D-E443D19BA0FE}"/>
      </w:docPartPr>
      <w:docPartBody>
        <w:p w:rsidR="00000000" w:rsidRDefault="00AC279A" w:rsidP="00AC279A">
          <w:pPr>
            <w:pStyle w:val="08CCC069A7B1404A80C39D07E29AE23E"/>
          </w:pPr>
          <w:r>
            <w:rPr>
              <w:lang w:val="zh-CN"/>
            </w:rPr>
            <w:t>键入章标题(第 1 级)</w:t>
          </w:r>
        </w:p>
      </w:docPartBody>
    </w:docPart>
    <w:docPart>
      <w:docPartPr>
        <w:name w:val="45F68134E61C47F4B907DB2B6D651A7E"/>
        <w:category>
          <w:name w:val="常规"/>
          <w:gallery w:val="placeholder"/>
        </w:category>
        <w:types>
          <w:type w:val="bbPlcHdr"/>
        </w:types>
        <w:behaviors>
          <w:behavior w:val="content"/>
        </w:behaviors>
        <w:guid w:val="{8C74561C-C49D-4B63-9B9E-421424B8C8C9}"/>
      </w:docPartPr>
      <w:docPartBody>
        <w:p w:rsidR="00000000" w:rsidRDefault="00AC279A" w:rsidP="00AC279A">
          <w:pPr>
            <w:pStyle w:val="45F68134E61C47F4B907DB2B6D651A7E"/>
          </w:pPr>
          <w:r>
            <w:rPr>
              <w:lang w:val="zh-CN"/>
            </w:rPr>
            <w:t>键入章标题(第 2 级)</w:t>
          </w:r>
        </w:p>
      </w:docPartBody>
    </w:docPart>
    <w:docPart>
      <w:docPartPr>
        <w:name w:val="8E42FA57DA624839828F162F326F9752"/>
        <w:category>
          <w:name w:val="常规"/>
          <w:gallery w:val="placeholder"/>
        </w:category>
        <w:types>
          <w:type w:val="bbPlcHdr"/>
        </w:types>
        <w:behaviors>
          <w:behavior w:val="content"/>
        </w:behaviors>
        <w:guid w:val="{88DA5335-32BD-4C16-8E7B-E4C2B49EA5B5}"/>
      </w:docPartPr>
      <w:docPartBody>
        <w:p w:rsidR="00000000" w:rsidRDefault="00AC279A" w:rsidP="00AC279A">
          <w:pPr>
            <w:pStyle w:val="8E42FA57DA624839828F162F326F9752"/>
          </w:pPr>
          <w:r>
            <w:rPr>
              <w:lang w:val="zh-CN"/>
            </w:rPr>
            <w:t>键入章标题(第 3 级)</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279A"/>
    <w:rsid w:val="0001008F"/>
    <w:rsid w:val="00AC2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8CCC069A7B1404A80C39D07E29AE23E">
    <w:name w:val="08CCC069A7B1404A80C39D07E29AE23E"/>
    <w:rsid w:val="00AC279A"/>
    <w:pPr>
      <w:widowControl w:val="0"/>
      <w:jc w:val="both"/>
    </w:pPr>
  </w:style>
  <w:style w:type="paragraph" w:customStyle="1" w:styleId="45F68134E61C47F4B907DB2B6D651A7E">
    <w:name w:val="45F68134E61C47F4B907DB2B6D651A7E"/>
    <w:rsid w:val="00AC279A"/>
    <w:pPr>
      <w:widowControl w:val="0"/>
      <w:jc w:val="both"/>
    </w:pPr>
  </w:style>
  <w:style w:type="paragraph" w:customStyle="1" w:styleId="8E42FA57DA624839828F162F326F9752">
    <w:name w:val="8E42FA57DA624839828F162F326F9752"/>
    <w:rsid w:val="00AC279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FE5DA8-8744-477F-ABBE-E09928033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47</Pages>
  <Words>12710</Words>
  <Characters>72450</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AP Inc.</dc:creator>
  <cp:keywords/>
  <dc:description/>
  <cp:lastModifiedBy>Wing Yuan</cp:lastModifiedBy>
  <cp:revision>11</cp:revision>
  <dcterms:created xsi:type="dcterms:W3CDTF">2020-03-09T16:17:00Z</dcterms:created>
  <dcterms:modified xsi:type="dcterms:W3CDTF">2020-03-09T17:28:00Z</dcterms:modified>
</cp:coreProperties>
</file>